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6818053B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8D727A">
        <w:rPr>
          <w:noProof/>
          <w:sz w:val="56"/>
        </w:rPr>
        <w:t>TWS连接机制分析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5D4CB7C5" w:rsidR="00EE27D3" w:rsidRPr="00A203C2" w:rsidRDefault="007E1520" w:rsidP="00680A8B">
            <w:fldSimple w:instr=" FILENAME   \* MERGEFORMAT ">
              <w:r w:rsidR="008D727A">
                <w:rPr>
                  <w:noProof/>
                </w:rPr>
                <w:t>TWS连接机制分析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4A43C80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1C2BA2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2F3C9DA5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B2386A">
              <w:rPr>
                <w:noProof/>
              </w:rPr>
              <w:t>2019-11-15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6E0E080B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D37DD3">
              <w:rPr>
                <w:noProof/>
              </w:rPr>
              <w:t>11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0E2070A5" w14:textId="30F94CAF" w:rsidR="00F65B2C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4547747" w:history="1">
            <w:r w:rsidR="00F65B2C" w:rsidRPr="007B1E81">
              <w:rPr>
                <w:rStyle w:val="a4"/>
                <w:noProof/>
              </w:rPr>
              <w:t>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文档版本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D8E1BB2" w14:textId="78165CE7" w:rsidR="00F65B2C" w:rsidRDefault="007E152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8" w:history="1">
            <w:r w:rsidR="00F65B2C" w:rsidRPr="007B1E81">
              <w:rPr>
                <w:rStyle w:val="a4"/>
                <w:noProof/>
              </w:rPr>
              <w:t>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总体流程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8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FC94685" w14:textId="7C7FD6AD" w:rsidR="00F65B2C" w:rsidRDefault="007E152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9" w:history="1">
            <w:r w:rsidR="00F65B2C" w:rsidRPr="007B1E81">
              <w:rPr>
                <w:rStyle w:val="a4"/>
                <w:noProof/>
              </w:rPr>
              <w:t>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初始化状态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9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7A32167" w14:textId="0C19B3C0" w:rsidR="00F65B2C" w:rsidRDefault="007E152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0" w:history="1">
            <w:r w:rsidR="00F65B2C" w:rsidRPr="007B1E81">
              <w:rPr>
                <w:rStyle w:val="a4"/>
                <w:noProof/>
              </w:rPr>
              <w:t>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过程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0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8453207" w14:textId="2762A364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1" w:history="1">
            <w:r w:rsidR="00F65B2C" w:rsidRPr="007B1E81">
              <w:rPr>
                <w:rStyle w:val="a4"/>
                <w:noProof/>
              </w:rPr>
              <w:t>4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打开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1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319D0691" w14:textId="6F027BB7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2" w:history="1">
            <w:r w:rsidR="00F65B2C" w:rsidRPr="007B1E81">
              <w:rPr>
                <w:rStyle w:val="a4"/>
                <w:noProof/>
              </w:rPr>
              <w:t>4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长按配对键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2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5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011C236" w14:textId="3C26F451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3" w:history="1">
            <w:r w:rsidR="00F65B2C" w:rsidRPr="007B1E81">
              <w:rPr>
                <w:rStyle w:val="a4"/>
                <w:noProof/>
              </w:rPr>
              <w:t>4.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关闭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3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4549424" w14:textId="33300B55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4" w:history="1">
            <w:r w:rsidR="00F65B2C" w:rsidRPr="007B1E81">
              <w:rPr>
                <w:rStyle w:val="a4"/>
                <w:noProof/>
              </w:rPr>
              <w:t>4.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4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6BC41319" w14:textId="19C1115C" w:rsidR="00F65B2C" w:rsidRDefault="007E152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5" w:history="1">
            <w:r w:rsidR="00F65B2C" w:rsidRPr="007B1E81">
              <w:rPr>
                <w:rStyle w:val="a4"/>
                <w:noProof/>
              </w:rPr>
              <w:t>4.4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经典蓝牙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5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C1DA72F" w14:textId="55ACB374" w:rsidR="00F65B2C" w:rsidRDefault="007E152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6" w:history="1">
            <w:r w:rsidR="00F65B2C" w:rsidRPr="007B1E81">
              <w:rPr>
                <w:rStyle w:val="a4"/>
                <w:noProof/>
              </w:rPr>
              <w:t>4.4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GAIA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6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8A38EB6" w14:textId="48021711" w:rsidR="00F65B2C" w:rsidRDefault="007E152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7" w:history="1">
            <w:r w:rsidR="00F65B2C" w:rsidRPr="007B1E81">
              <w:rPr>
                <w:rStyle w:val="a4"/>
                <w:noProof/>
              </w:rPr>
              <w:t>5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后使用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35A6D7C0" w14:textId="74494091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8" w:history="1">
            <w:r w:rsidR="00F65B2C" w:rsidRPr="007B1E81">
              <w:rPr>
                <w:rStyle w:val="a4"/>
                <w:noProof/>
              </w:rPr>
              <w:t>5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打开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8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CAFAF80" w14:textId="3C17EA5B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9" w:history="1">
            <w:r w:rsidR="00F65B2C" w:rsidRPr="007B1E81">
              <w:rPr>
                <w:rStyle w:val="a4"/>
                <w:noProof/>
              </w:rPr>
              <w:t>5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A耳机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9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AEC97AB" w14:textId="4EA53064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0" w:history="1">
            <w:r w:rsidR="00F65B2C" w:rsidRPr="007B1E81">
              <w:rPr>
                <w:rStyle w:val="a4"/>
                <w:noProof/>
              </w:rPr>
              <w:t>5.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B耳机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0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183509D" w14:textId="19D77424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1" w:history="1">
            <w:r w:rsidR="00F65B2C" w:rsidRPr="007B1E81">
              <w:rPr>
                <w:rStyle w:val="a4"/>
                <w:noProof/>
              </w:rPr>
              <w:t>5.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放回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1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65B87A8A" w14:textId="09184DFC" w:rsidR="00F65B2C" w:rsidRDefault="007E152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2" w:history="1">
            <w:r w:rsidR="00F65B2C" w:rsidRPr="007B1E81">
              <w:rPr>
                <w:rStyle w:val="a4"/>
                <w:noProof/>
              </w:rPr>
              <w:t>5.5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合起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2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141E25C" w14:textId="00007E9E" w:rsidR="00F65B2C" w:rsidRDefault="007E152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3" w:history="1">
            <w:r w:rsidR="00F65B2C" w:rsidRPr="007B1E81">
              <w:rPr>
                <w:rStyle w:val="a4"/>
                <w:noProof/>
              </w:rPr>
              <w:t>6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Master/Slave选择原则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3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795E8A6" w14:textId="3C72F808" w:rsidR="00F65B2C" w:rsidRDefault="007E152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4" w:history="1">
            <w:r w:rsidR="00F65B2C" w:rsidRPr="007B1E81">
              <w:rPr>
                <w:rStyle w:val="a4"/>
                <w:noProof/>
              </w:rPr>
              <w:t>7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过程中的BLE广播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4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D0ADA49" w14:textId="6542FB3A" w:rsidR="00F65B2C" w:rsidRDefault="007E152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5" w:history="1">
            <w:r w:rsidR="00F65B2C" w:rsidRPr="007B1E81">
              <w:rPr>
                <w:rStyle w:val="a4"/>
                <w:noProof/>
              </w:rPr>
              <w:t>8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特殊情况描述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5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464DBEA" w14:textId="6321FABD" w:rsidR="00F65B2C" w:rsidRDefault="007E152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6" w:history="1">
            <w:r w:rsidR="00F65B2C" w:rsidRPr="007B1E81">
              <w:rPr>
                <w:rStyle w:val="a4"/>
                <w:noProof/>
              </w:rPr>
              <w:t>9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BLE使能条件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6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32D911C" w14:textId="6C557F17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4547747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64BCCE78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</w:t>
            </w:r>
            <w:r w:rsidR="00795FEA">
              <w:rPr>
                <w:rFonts w:hint="eastAsia"/>
                <w:bCs/>
                <w:szCs w:val="21"/>
              </w:rPr>
              <w:t>9-12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3DC0D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9-16</w:t>
            </w:r>
          </w:p>
        </w:tc>
        <w:tc>
          <w:tcPr>
            <w:tcW w:w="1078" w:type="dxa"/>
          </w:tcPr>
          <w:p w14:paraId="61922470" w14:textId="3B512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3E8CBCE5" w14:textId="5BA0B5CA" w:rsidR="005E179E" w:rsidRPr="00D26070" w:rsidRDefault="00974C3B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4B37792B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019-11-12</w:t>
            </w:r>
          </w:p>
        </w:tc>
        <w:tc>
          <w:tcPr>
            <w:tcW w:w="1078" w:type="dxa"/>
          </w:tcPr>
          <w:p w14:paraId="5B21E578" w14:textId="093DF7B6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2</w:t>
            </w:r>
          </w:p>
        </w:tc>
        <w:tc>
          <w:tcPr>
            <w:tcW w:w="6091" w:type="dxa"/>
          </w:tcPr>
          <w:p w14:paraId="3E6D2647" w14:textId="4CBEEC91" w:rsidR="005E179E" w:rsidRPr="00D26070" w:rsidRDefault="007432B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1A114EED" w:rsidR="005E179E" w:rsidRDefault="005E179E" w:rsidP="005E179E"/>
    <w:p w14:paraId="250D8BB4" w14:textId="491D1377" w:rsidR="00C9002E" w:rsidRDefault="00C9002E" w:rsidP="00C9002E">
      <w:pPr>
        <w:pStyle w:val="1"/>
      </w:pPr>
      <w:bookmarkStart w:id="1" w:name="_Toc24547748"/>
      <w:r>
        <w:rPr>
          <w:rFonts w:hint="eastAsia"/>
        </w:rPr>
        <w:t>总体流程</w:t>
      </w:r>
      <w:bookmarkEnd w:id="1"/>
    </w:p>
    <w:p w14:paraId="7B80A50D" w14:textId="5E98F709" w:rsidR="00642976" w:rsidRDefault="00124629" w:rsidP="00642976">
      <w:pPr>
        <w:jc w:val="center"/>
      </w:pPr>
      <w:r>
        <w:object w:dxaOrig="13260" w:dyaOrig="4830" w14:anchorId="09AA2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50.45pt" o:ole="">
            <v:imagedata r:id="rId8" o:title=""/>
          </v:shape>
          <o:OLEObject Type="Embed" ProgID="Visio.Drawing.15" ShapeID="_x0000_i1025" DrawAspect="Content" ObjectID="_1636473444" r:id="rId9"/>
        </w:object>
      </w:r>
    </w:p>
    <w:p w14:paraId="72466DBB" w14:textId="79819FD6" w:rsidR="00CA5491" w:rsidRDefault="005F6AB9" w:rsidP="005F6AB9">
      <w:pPr>
        <w:pStyle w:val="1"/>
      </w:pPr>
      <w:bookmarkStart w:id="2" w:name="_Toc24547749"/>
      <w:r>
        <w:rPr>
          <w:rFonts w:hint="eastAsia"/>
        </w:rPr>
        <w:t>初始化状态</w:t>
      </w:r>
      <w:bookmarkEnd w:id="2"/>
    </w:p>
    <w:p w14:paraId="7CDDC74E" w14:textId="2A38EFD7" w:rsidR="005F6AB9" w:rsidRDefault="005F6AB9" w:rsidP="005F6AB9">
      <w:r>
        <w:rPr>
          <w:rFonts w:hint="eastAsia"/>
        </w:rPr>
        <w:t>此时两只耳机没有对方耳机的地址。</w:t>
      </w:r>
    </w:p>
    <w:p w14:paraId="6555E218" w14:textId="52B5AF60" w:rsidR="009D23A5" w:rsidRPr="005F6AB9" w:rsidRDefault="009D23A5" w:rsidP="009D23A5">
      <w:pPr>
        <w:pStyle w:val="1"/>
      </w:pPr>
      <w:bookmarkStart w:id="3" w:name="_Toc24547750"/>
      <w:r>
        <w:rPr>
          <w:rFonts w:hint="eastAsia"/>
        </w:rPr>
        <w:lastRenderedPageBreak/>
        <w:t>配对过程</w:t>
      </w:r>
      <w:bookmarkEnd w:id="3"/>
    </w:p>
    <w:p w14:paraId="55A9BBA6" w14:textId="5667D749" w:rsidR="006042D1" w:rsidRDefault="006042D1" w:rsidP="009D23A5">
      <w:pPr>
        <w:pStyle w:val="2"/>
      </w:pPr>
      <w:bookmarkStart w:id="4" w:name="_Toc24547751"/>
      <w:r>
        <w:rPr>
          <w:rFonts w:hint="eastAsia"/>
        </w:rPr>
        <w:t>打开充电盒</w:t>
      </w:r>
      <w:bookmarkEnd w:id="4"/>
    </w:p>
    <w:p w14:paraId="68BAE7FB" w14:textId="3F794E23" w:rsidR="006042D1" w:rsidRDefault="00767014" w:rsidP="006042D1">
      <w:r>
        <w:object w:dxaOrig="11700" w:dyaOrig="7261" w14:anchorId="2F63EDE1">
          <v:shape id="_x0000_i1026" type="#_x0000_t75" style="width:414.8pt;height:257.35pt" o:ole="">
            <v:imagedata r:id="rId10" o:title=""/>
          </v:shape>
          <o:OLEObject Type="Embed" ProgID="Visio.Drawing.15" ShapeID="_x0000_i1026" DrawAspect="Content" ObjectID="_1636473445" r:id="rId11"/>
        </w:object>
      </w:r>
    </w:p>
    <w:p w14:paraId="78D9A7E6" w14:textId="4056E3E0" w:rsidR="008124A5" w:rsidRDefault="008124A5" w:rsidP="006042D1">
      <w:r>
        <w:rPr>
          <w:rFonts w:hint="eastAsia"/>
        </w:rPr>
        <w:t>打开充电盒，向两只耳机发送【充电盒打开】事件。</w:t>
      </w:r>
    </w:p>
    <w:p w14:paraId="6070D39A" w14:textId="2A1B0F9A" w:rsidR="008124A5" w:rsidRDefault="008124A5" w:rsidP="006042D1">
      <w:r>
        <w:rPr>
          <w:rFonts w:hint="eastAsia"/>
        </w:rPr>
        <w:t>耳机对【充电盒打开】事件的处理：</w:t>
      </w:r>
    </w:p>
    <w:p w14:paraId="3D32E169" w14:textId="2C8D07F7" w:rsidR="00306642" w:rsidRDefault="00734B01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各自查看对方耳机地址，如果没有对方耳机地址，说明没有配对</w:t>
      </w:r>
      <w:r w:rsidR="00306642">
        <w:rPr>
          <w:rFonts w:hint="eastAsia"/>
        </w:rPr>
        <w:t>，等待</w:t>
      </w:r>
      <w:r w:rsidR="00F4571D">
        <w:rPr>
          <w:rFonts w:hint="eastAsia"/>
        </w:rPr>
        <w:t>【</w:t>
      </w:r>
      <w:r w:rsidR="00306642">
        <w:rPr>
          <w:rFonts w:hint="eastAsia"/>
        </w:rPr>
        <w:t>配对按键</w:t>
      </w:r>
      <w:r w:rsidR="00F4571D">
        <w:rPr>
          <w:rFonts w:hint="eastAsia"/>
        </w:rPr>
        <w:t>】</w:t>
      </w:r>
      <w:r w:rsidR="00306642">
        <w:rPr>
          <w:rFonts w:hint="eastAsia"/>
        </w:rPr>
        <w:t>，交换耳机地址。</w:t>
      </w:r>
    </w:p>
    <w:p w14:paraId="0FCCD11D" w14:textId="5F39AF12" w:rsidR="00306642" w:rsidRDefault="00306642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有对方耳机地址，与对方耳机建立连接，交换信息。</w:t>
      </w:r>
    </w:p>
    <w:p w14:paraId="3DD456D8" w14:textId="39A9251C" w:rsidR="003953C6" w:rsidRDefault="0017497B" w:rsidP="006042D1">
      <w:r>
        <w:rPr>
          <w:rFonts w:hint="eastAsia"/>
        </w:rPr>
        <w:t>用途：</w:t>
      </w:r>
      <w:r w:rsidR="00C8318D">
        <w:rPr>
          <w:rFonts w:hint="eastAsia"/>
        </w:rPr>
        <w:t>APP收到这个广播，可以用户显示电量位置信息</w:t>
      </w:r>
      <w:r w:rsidR="00BC71D5">
        <w:rPr>
          <w:rFonts w:hint="eastAsia"/>
        </w:rPr>
        <w:t>。</w:t>
      </w:r>
    </w:p>
    <w:p w14:paraId="4ECF05CA" w14:textId="39775829" w:rsidR="009B37D7" w:rsidRDefault="009B37D7" w:rsidP="006042D1"/>
    <w:p w14:paraId="327DF709" w14:textId="6A7BC33F" w:rsidR="00F4571D" w:rsidRDefault="00F4571D" w:rsidP="009D23A5">
      <w:pPr>
        <w:pStyle w:val="2"/>
      </w:pPr>
      <w:bookmarkStart w:id="5" w:name="_Toc24547752"/>
      <w:proofErr w:type="gramStart"/>
      <w:r>
        <w:rPr>
          <w:rFonts w:hint="eastAsia"/>
        </w:rPr>
        <w:lastRenderedPageBreak/>
        <w:t>长按配对</w:t>
      </w:r>
      <w:proofErr w:type="gramEnd"/>
      <w:r>
        <w:rPr>
          <w:rFonts w:hint="eastAsia"/>
        </w:rPr>
        <w:t>键</w:t>
      </w:r>
      <w:bookmarkEnd w:id="5"/>
    </w:p>
    <w:p w14:paraId="28FE31D6" w14:textId="309A87FA" w:rsidR="00F4571D" w:rsidRPr="00F4571D" w:rsidRDefault="00BE2DB1" w:rsidP="00F4571D">
      <w:r>
        <w:object w:dxaOrig="11655" w:dyaOrig="7261" w14:anchorId="440E73D6">
          <v:shape id="_x0000_i1027" type="#_x0000_t75" style="width:414.8pt;height:259pt" o:ole="">
            <v:imagedata r:id="rId12" o:title=""/>
          </v:shape>
          <o:OLEObject Type="Embed" ProgID="Visio.Drawing.15" ShapeID="_x0000_i1027" DrawAspect="Content" ObjectID="_1636473446" r:id="rId13"/>
        </w:object>
      </w:r>
    </w:p>
    <w:p w14:paraId="4D124C21" w14:textId="24597147" w:rsidR="00F4571D" w:rsidRDefault="00F4571D" w:rsidP="00F4571D">
      <w:proofErr w:type="gramStart"/>
      <w:r>
        <w:rPr>
          <w:rFonts w:hint="eastAsia"/>
        </w:rPr>
        <w:t>长按配对</w:t>
      </w:r>
      <w:proofErr w:type="gramEnd"/>
      <w:r w:rsidR="00F14452">
        <w:rPr>
          <w:rFonts w:hint="eastAsia"/>
        </w:rPr>
        <w:t>键</w:t>
      </w:r>
      <w:r>
        <w:rPr>
          <w:rFonts w:hint="eastAsia"/>
        </w:rPr>
        <w:t>，向两只耳机发送【配对】事件。</w:t>
      </w:r>
    </w:p>
    <w:p w14:paraId="3E9B9493" w14:textId="031AAE46" w:rsidR="00826C53" w:rsidRDefault="00826C53" w:rsidP="00826C53">
      <w:r>
        <w:rPr>
          <w:rFonts w:hint="eastAsia"/>
        </w:rPr>
        <w:t>耳机对【</w:t>
      </w:r>
      <w:r w:rsidR="006E4BE3">
        <w:rPr>
          <w:rFonts w:hint="eastAsia"/>
        </w:rPr>
        <w:t>配对</w:t>
      </w:r>
      <w:r>
        <w:rPr>
          <w:rFonts w:hint="eastAsia"/>
        </w:rPr>
        <w:t>】事件的处理：</w:t>
      </w:r>
    </w:p>
    <w:p w14:paraId="5D7FB788" w14:textId="171E8888" w:rsidR="00F4571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之前记录的对方耳机信息</w:t>
      </w:r>
    </w:p>
    <w:p w14:paraId="096888F3" w14:textId="6B76C0E9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BLE的绑定信息</w:t>
      </w:r>
    </w:p>
    <w:p w14:paraId="45D38B3A" w14:textId="1AC3CC9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通知充电盒，当前耳机的地址</w:t>
      </w:r>
    </w:p>
    <w:p w14:paraId="648CDEB3" w14:textId="6F49DEE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充电</w:t>
      </w:r>
      <w:proofErr w:type="gramStart"/>
      <w:r>
        <w:rPr>
          <w:rFonts w:hint="eastAsia"/>
        </w:rPr>
        <w:t>盒收到</w:t>
      </w:r>
      <w:proofErr w:type="gramEnd"/>
      <w:r>
        <w:rPr>
          <w:rFonts w:hint="eastAsia"/>
        </w:rPr>
        <w:t>耳机地址，交换给另一只耳机</w:t>
      </w:r>
    </w:p>
    <w:p w14:paraId="7FF9AC31" w14:textId="0A84F7F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地址交换完毕，建立通讯，交换信息</w:t>
      </w:r>
    </w:p>
    <w:p w14:paraId="2A29D723" w14:textId="75F0A68C" w:rsidR="00DF066D" w:rsidRDefault="00DF066D" w:rsidP="00DF066D">
      <w:pPr>
        <w:pStyle w:val="a3"/>
        <w:numPr>
          <w:ilvl w:val="0"/>
          <w:numId w:val="21"/>
        </w:numPr>
        <w:ind w:firstLineChars="0"/>
      </w:pPr>
      <w:proofErr w:type="gramStart"/>
      <w:r>
        <w:rPr>
          <w:rFonts w:hint="eastAsia"/>
        </w:rPr>
        <w:t>左耳机</w:t>
      </w:r>
      <w:proofErr w:type="gramEnd"/>
      <w:r>
        <w:rPr>
          <w:rFonts w:hint="eastAsia"/>
        </w:rPr>
        <w:t>设置</w:t>
      </w:r>
      <w:proofErr w:type="gramStart"/>
      <w:r>
        <w:rPr>
          <w:rFonts w:hint="eastAsia"/>
        </w:rPr>
        <w:t>经典蓝牙可</w:t>
      </w:r>
      <w:proofErr w:type="gramEnd"/>
      <w:r>
        <w:rPr>
          <w:rFonts w:hint="eastAsia"/>
        </w:rPr>
        <w:t>发现</w:t>
      </w:r>
    </w:p>
    <w:p w14:paraId="411132D1" w14:textId="1D9CB9BC" w:rsidR="001A0E6D" w:rsidRDefault="001A0E6D" w:rsidP="001A0E6D">
      <w:pPr>
        <w:rPr>
          <w:b/>
          <w:bCs/>
        </w:rPr>
      </w:pPr>
      <w:r w:rsidRPr="00773CE2">
        <w:rPr>
          <w:rFonts w:hint="eastAsia"/>
          <w:b/>
          <w:bCs/>
        </w:rPr>
        <w:t>注意：如果充电盒中，只有一只耳机，在指定的时间内，发生超时，设置对方耳机的mac地址为默认值FF:</w:t>
      </w:r>
      <w:r w:rsidRPr="00773CE2">
        <w:rPr>
          <w:b/>
          <w:bCs/>
        </w:rPr>
        <w:t>FF:FF:FF:FF:FF</w:t>
      </w:r>
      <w:r w:rsidRPr="00773CE2">
        <w:rPr>
          <w:rFonts w:hint="eastAsia"/>
          <w:b/>
          <w:bCs/>
        </w:rPr>
        <w:t>。</w:t>
      </w:r>
      <w:r w:rsidR="00F36F0E" w:rsidRPr="00773CE2">
        <w:rPr>
          <w:rFonts w:hint="eastAsia"/>
          <w:b/>
          <w:bCs/>
        </w:rPr>
        <w:t>之后，设置当前耳机为Master，进行配对流程。</w:t>
      </w:r>
    </w:p>
    <w:p w14:paraId="208E26E8" w14:textId="3825444C" w:rsidR="009711DE" w:rsidRDefault="009711DE" w:rsidP="009D23A5">
      <w:pPr>
        <w:pStyle w:val="2"/>
      </w:pPr>
      <w:bookmarkStart w:id="6" w:name="_Toc24547753"/>
      <w:r>
        <w:rPr>
          <w:rFonts w:hint="eastAsia"/>
        </w:rPr>
        <w:lastRenderedPageBreak/>
        <w:t>关闭充电盒</w:t>
      </w:r>
      <w:bookmarkEnd w:id="6"/>
    </w:p>
    <w:p w14:paraId="08B9F9FE" w14:textId="141AC0B2" w:rsidR="00D10DA2" w:rsidRDefault="00670D3F" w:rsidP="00D10DA2">
      <w:r>
        <w:object w:dxaOrig="11655" w:dyaOrig="7261" w14:anchorId="6CBEDEBF">
          <v:shape id="_x0000_i1028" type="#_x0000_t75" style="width:414.8pt;height:259pt" o:ole="">
            <v:imagedata r:id="rId14" o:title=""/>
          </v:shape>
          <o:OLEObject Type="Embed" ProgID="Visio.Drawing.15" ShapeID="_x0000_i1028" DrawAspect="Content" ObjectID="_1636473447" r:id="rId15"/>
        </w:object>
      </w:r>
    </w:p>
    <w:p w14:paraId="2A0001DD" w14:textId="161982FD" w:rsidR="007E39FE" w:rsidRDefault="00A36234" w:rsidP="007E39FE">
      <w:r>
        <w:rPr>
          <w:rFonts w:hint="eastAsia"/>
        </w:rPr>
        <w:t>关闭</w:t>
      </w:r>
      <w:r w:rsidR="007E39FE">
        <w:rPr>
          <w:rFonts w:hint="eastAsia"/>
        </w:rPr>
        <w:t>充电盒，向两只耳机发送【充电盒</w:t>
      </w:r>
      <w:r w:rsidR="00F8793F">
        <w:rPr>
          <w:rFonts w:hint="eastAsia"/>
        </w:rPr>
        <w:t>关闭</w:t>
      </w:r>
      <w:r w:rsidR="007E39FE">
        <w:rPr>
          <w:rFonts w:hint="eastAsia"/>
        </w:rPr>
        <w:t>】事件。</w:t>
      </w:r>
    </w:p>
    <w:p w14:paraId="5D543A00" w14:textId="77D7AE85" w:rsidR="007E39FE" w:rsidRDefault="007E39FE" w:rsidP="007E39FE">
      <w:r>
        <w:rPr>
          <w:rFonts w:hint="eastAsia"/>
        </w:rPr>
        <w:t>耳机对【充电盒</w:t>
      </w:r>
      <w:r w:rsidR="00A60E42">
        <w:rPr>
          <w:rFonts w:hint="eastAsia"/>
        </w:rPr>
        <w:t>关闭</w:t>
      </w:r>
      <w:r>
        <w:rPr>
          <w:rFonts w:hint="eastAsia"/>
        </w:rPr>
        <w:t>】事件的处理：</w:t>
      </w:r>
    </w:p>
    <w:p w14:paraId="0ACA7BD4" w14:textId="67DD2EB8" w:rsidR="007E39FE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交换最终的状态信息</w:t>
      </w:r>
      <w:r w:rsidR="007E39FE">
        <w:rPr>
          <w:rFonts w:hint="eastAsia"/>
        </w:rPr>
        <w:t>。</w:t>
      </w:r>
    </w:p>
    <w:p w14:paraId="2B563F9B" w14:textId="04EEDC24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与另</w:t>
      </w:r>
      <w:proofErr w:type="gramStart"/>
      <w:r>
        <w:rPr>
          <w:rFonts w:hint="eastAsia"/>
        </w:rPr>
        <w:t>一只蓝牙耳机</w:t>
      </w:r>
      <w:proofErr w:type="gramEnd"/>
      <w:r>
        <w:rPr>
          <w:rFonts w:hint="eastAsia"/>
        </w:rPr>
        <w:t>断开互联。</w:t>
      </w:r>
    </w:p>
    <w:p w14:paraId="5A7FF15F" w14:textId="71678941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在配对中，关闭</w:t>
      </w:r>
      <w:proofErr w:type="gramStart"/>
      <w:r>
        <w:rPr>
          <w:rFonts w:hint="eastAsia"/>
        </w:rPr>
        <w:t>蓝牙可以</w:t>
      </w:r>
      <w:proofErr w:type="gramEnd"/>
      <w:r>
        <w:rPr>
          <w:rFonts w:hint="eastAsia"/>
        </w:rPr>
        <w:t>被发现。</w:t>
      </w:r>
    </w:p>
    <w:p w14:paraId="56DDFB7C" w14:textId="45F6E14B" w:rsidR="009A2B1E" w:rsidRDefault="009A2B1E" w:rsidP="009D23A5">
      <w:pPr>
        <w:pStyle w:val="2"/>
      </w:pPr>
      <w:bookmarkStart w:id="7" w:name="_Toc24547754"/>
      <w:r>
        <w:rPr>
          <w:rFonts w:hint="eastAsia"/>
        </w:rPr>
        <w:t>配对</w:t>
      </w:r>
      <w:bookmarkEnd w:id="7"/>
    </w:p>
    <w:p w14:paraId="314EA745" w14:textId="11068A29" w:rsidR="00D85344" w:rsidRDefault="00D85344" w:rsidP="009D23A5"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，</w:t>
      </w:r>
      <w:r w:rsidRPr="00322FF1">
        <w:rPr>
          <w:rFonts w:hint="eastAsia"/>
          <w:b/>
          <w:bCs/>
        </w:rPr>
        <w:t>不需要</w:t>
      </w:r>
      <w:r>
        <w:rPr>
          <w:rFonts w:hint="eastAsia"/>
        </w:rPr>
        <w:t>和GAIA配对强行关联。在连上</w:t>
      </w:r>
      <w:proofErr w:type="gramStart"/>
      <w:r>
        <w:rPr>
          <w:rFonts w:hint="eastAsia"/>
        </w:rPr>
        <w:t>经典蓝牙之后</w:t>
      </w:r>
      <w:proofErr w:type="gramEnd"/>
      <w:r>
        <w:rPr>
          <w:rFonts w:hint="eastAsia"/>
        </w:rPr>
        <w:t>，如果没有进行GAIA配对，在取出耳机之后，不开启</w:t>
      </w:r>
      <w:proofErr w:type="spellStart"/>
      <w:r>
        <w:rPr>
          <w:rFonts w:hint="eastAsia"/>
        </w:rPr>
        <w:t>ble</w:t>
      </w:r>
      <w:proofErr w:type="spellEnd"/>
      <w:r>
        <w:rPr>
          <w:rFonts w:hint="eastAsia"/>
        </w:rPr>
        <w:t>功能。</w:t>
      </w:r>
      <w:r w:rsidR="007B22F8">
        <w:rPr>
          <w:rFonts w:hint="eastAsia"/>
        </w:rPr>
        <w:t>如果用户在取出耳机之后，需要使用APP；APP在打开的时候，会设置特殊音量去触发Master耳机，进行BLE快速广播；APP此时和设备进行GAIA配对。</w:t>
      </w:r>
    </w:p>
    <w:p w14:paraId="5A5C1775" w14:textId="4A62342D" w:rsidR="00D85344" w:rsidRPr="00D85344" w:rsidRDefault="00D85344" w:rsidP="009D23A5"/>
    <w:p w14:paraId="0607E975" w14:textId="2FCFEDAE" w:rsidR="00031769" w:rsidRDefault="00031769" w:rsidP="009D23A5">
      <w:pPr>
        <w:pStyle w:val="3"/>
      </w:pPr>
      <w:bookmarkStart w:id="8" w:name="_Toc24547755"/>
      <w:proofErr w:type="gramStart"/>
      <w:r>
        <w:rPr>
          <w:rFonts w:hint="eastAsia"/>
        </w:rPr>
        <w:lastRenderedPageBreak/>
        <w:t>经典蓝牙配对</w:t>
      </w:r>
      <w:bookmarkEnd w:id="8"/>
      <w:proofErr w:type="gramEnd"/>
    </w:p>
    <w:p w14:paraId="42235282" w14:textId="663BADD3" w:rsidR="00031769" w:rsidRDefault="009A2B1E" w:rsidP="009D23A5">
      <w:r>
        <w:object w:dxaOrig="11655" w:dyaOrig="7261" w14:anchorId="2F9BE4F2">
          <v:shape id="_x0000_i1029" type="#_x0000_t75" style="width:414.8pt;height:259pt" o:ole="">
            <v:imagedata r:id="rId16" o:title=""/>
          </v:shape>
          <o:OLEObject Type="Embed" ProgID="Visio.Drawing.15" ShapeID="_x0000_i1029" DrawAspect="Content" ObjectID="_1636473448" r:id="rId17"/>
        </w:object>
      </w:r>
    </w:p>
    <w:p w14:paraId="6460C7AB" w14:textId="1A886367" w:rsidR="00031769" w:rsidRDefault="00031769" w:rsidP="009D23A5"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中，主要使用官方原有代码。</w:t>
      </w:r>
    </w:p>
    <w:p w14:paraId="7D5A2188" w14:textId="17DBE065" w:rsidR="009A2B1E" w:rsidRDefault="009A2B1E" w:rsidP="009D23A5">
      <w:pPr>
        <w:pStyle w:val="3"/>
      </w:pPr>
      <w:bookmarkStart w:id="9" w:name="_Toc24547756"/>
      <w:r>
        <w:rPr>
          <w:rFonts w:hint="eastAsia"/>
        </w:rPr>
        <w:t>GAIA配对</w:t>
      </w:r>
      <w:bookmarkEnd w:id="9"/>
    </w:p>
    <w:p w14:paraId="5BA44E0C" w14:textId="572910FB" w:rsidR="002670AF" w:rsidRPr="002670AF" w:rsidRDefault="002670AF" w:rsidP="002670AF">
      <w:r>
        <w:object w:dxaOrig="11655" w:dyaOrig="7261" w14:anchorId="557245B1">
          <v:shape id="_x0000_i1030" type="#_x0000_t75" style="width:414.8pt;height:259pt" o:ole="">
            <v:imagedata r:id="rId18" o:title=""/>
          </v:shape>
          <o:OLEObject Type="Embed" ProgID="Visio.Drawing.15" ShapeID="_x0000_i1030" DrawAspect="Content" ObjectID="_1636473449" r:id="rId19"/>
        </w:object>
      </w:r>
    </w:p>
    <w:p w14:paraId="5E73E88A" w14:textId="77777777" w:rsidR="00491EF9" w:rsidRDefault="00491EF9" w:rsidP="00942611">
      <w:pPr>
        <w:rPr>
          <w:b/>
          <w:bCs/>
        </w:rPr>
      </w:pPr>
    </w:p>
    <w:p w14:paraId="07B11CA3" w14:textId="77777777" w:rsidR="005A3B8A" w:rsidRDefault="005A3B8A" w:rsidP="0046761D">
      <w:pPr>
        <w:pStyle w:val="1"/>
      </w:pPr>
      <w:bookmarkStart w:id="10" w:name="_Toc24547757"/>
      <w:r>
        <w:rPr>
          <w:rFonts w:hint="eastAsia"/>
        </w:rPr>
        <w:lastRenderedPageBreak/>
        <w:t>配对后使用</w:t>
      </w:r>
      <w:bookmarkEnd w:id="10"/>
    </w:p>
    <w:p w14:paraId="2558AA54" w14:textId="5326845F" w:rsidR="00B42F60" w:rsidRDefault="00B42F60" w:rsidP="005A3B8A">
      <w:pPr>
        <w:pStyle w:val="2"/>
      </w:pPr>
      <w:bookmarkStart w:id="11" w:name="_Toc24547758"/>
      <w:r>
        <w:rPr>
          <w:rFonts w:hint="eastAsia"/>
        </w:rPr>
        <w:t>打开充电盒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0D0934" w14:paraId="010C00C1" w14:textId="77777777" w:rsidTr="00D37DD3">
        <w:tc>
          <w:tcPr>
            <w:tcW w:w="1696" w:type="dxa"/>
            <w:gridSpan w:val="2"/>
          </w:tcPr>
          <w:p w14:paraId="1E2ACE4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B38E73D" w14:textId="77777777" w:rsidR="000D0934" w:rsidRDefault="000D0934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0D0934" w14:paraId="1CAF03E3" w14:textId="77777777" w:rsidTr="00D37DD3">
        <w:tc>
          <w:tcPr>
            <w:tcW w:w="846" w:type="dxa"/>
          </w:tcPr>
          <w:p w14:paraId="4485ADAD" w14:textId="77777777" w:rsidR="000D0934" w:rsidRDefault="000D0934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57649D37" w14:textId="77777777" w:rsidR="000D0934" w:rsidRDefault="000D0934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9F02457" w14:textId="77777777" w:rsidR="000D0934" w:rsidRDefault="000D0934" w:rsidP="00D37DD3"/>
        </w:tc>
      </w:tr>
      <w:tr w:rsidR="000D0934" w:rsidRPr="008E6D07" w14:paraId="7E91F039" w14:textId="77777777" w:rsidTr="00783D7E">
        <w:trPr>
          <w:trHeight w:val="346"/>
        </w:trPr>
        <w:tc>
          <w:tcPr>
            <w:tcW w:w="846" w:type="dxa"/>
          </w:tcPr>
          <w:p w14:paraId="0134CC9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9AA93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</w:tcPr>
          <w:p w14:paraId="10F80ED4" w14:textId="77777777" w:rsidR="00C8539F" w:rsidRPr="00A77959" w:rsidRDefault="00C8539F" w:rsidP="00C8539F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同步各只耳机的信息</w:t>
            </w:r>
          </w:p>
          <w:p w14:paraId="09D07CB5" w14:textId="2A270402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进行Master-Slave选择</w:t>
            </w:r>
          </w:p>
          <w:p w14:paraId="1446E37D" w14:textId="626BA99B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Master</w:t>
            </w:r>
            <w:r w:rsidR="00887EED" w:rsidRPr="00A77959">
              <w:rPr>
                <w:rFonts w:hint="eastAsia"/>
              </w:rPr>
              <w:t>角色的耳机，</w:t>
            </w:r>
            <w:r w:rsidRPr="00A77959">
              <w:rPr>
                <w:rFonts w:hint="eastAsia"/>
              </w:rPr>
              <w:t>进行高速BLE广播</w:t>
            </w:r>
          </w:p>
        </w:tc>
      </w:tr>
      <w:tr w:rsidR="000D0934" w14:paraId="59890BF1" w14:textId="77777777" w:rsidTr="00D37DD3">
        <w:tc>
          <w:tcPr>
            <w:tcW w:w="1696" w:type="dxa"/>
            <w:gridSpan w:val="2"/>
          </w:tcPr>
          <w:p w14:paraId="4657961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292708CB" w14:textId="77777777" w:rsidR="000D0934" w:rsidRDefault="000D0934" w:rsidP="00D37DD3"/>
        </w:tc>
      </w:tr>
    </w:tbl>
    <w:p w14:paraId="5BB8D6A8" w14:textId="5E789255" w:rsidR="004F6644" w:rsidRDefault="0080237F" w:rsidP="00F70018">
      <w:r>
        <w:rPr>
          <w:rFonts w:hint="eastAsia"/>
        </w:rPr>
        <w:t>BLE广播中，携带上</w:t>
      </w:r>
      <w:r w:rsidR="0005792A">
        <w:rPr>
          <w:rFonts w:hint="eastAsia"/>
        </w:rPr>
        <w:t>各只耳机的电量、位置、充电状态信息。</w:t>
      </w:r>
    </w:p>
    <w:p w14:paraId="5292BDA4" w14:textId="5595F1A7" w:rsidR="00D74383" w:rsidRDefault="00D74383" w:rsidP="00F70018">
      <w:pPr>
        <w:rPr>
          <w:b/>
          <w:bCs/>
        </w:rPr>
      </w:pPr>
      <w:r w:rsidRPr="007C6758">
        <w:rPr>
          <w:rFonts w:hint="eastAsia"/>
          <w:b/>
          <w:bCs/>
        </w:rPr>
        <w:t>注意：单</w:t>
      </w:r>
      <w:r w:rsidR="00FD1683">
        <w:rPr>
          <w:rFonts w:hint="eastAsia"/>
          <w:b/>
          <w:bCs/>
        </w:rPr>
        <w:t>只</w:t>
      </w:r>
      <w:r w:rsidRPr="007C6758">
        <w:rPr>
          <w:rFonts w:hint="eastAsia"/>
          <w:b/>
          <w:bCs/>
        </w:rPr>
        <w:t>耳机，在充电盒中，不发送广播。</w:t>
      </w:r>
    </w:p>
    <w:p w14:paraId="746487A7" w14:textId="283DD37F" w:rsidR="00A77959" w:rsidRPr="00785CE8" w:rsidRDefault="00A77959" w:rsidP="00F70018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是否需要</w:t>
      </w:r>
      <w:proofErr w:type="spellStart"/>
      <w:r w:rsidRPr="00785CE8">
        <w:rPr>
          <w:rFonts w:hint="eastAsia"/>
          <w:b/>
          <w:bCs/>
          <w:color w:val="FF0000"/>
        </w:rPr>
        <w:t>Master_Slave</w:t>
      </w:r>
      <w:proofErr w:type="spellEnd"/>
      <w:r w:rsidRPr="00785CE8">
        <w:rPr>
          <w:rFonts w:hint="eastAsia"/>
          <w:b/>
          <w:bCs/>
          <w:color w:val="FF0000"/>
        </w:rPr>
        <w:t>选择，是否可以指定，两只耳机都在充电盒中，指定</w:t>
      </w:r>
      <w:proofErr w:type="gramStart"/>
      <w:r w:rsidRPr="00785CE8">
        <w:rPr>
          <w:rFonts w:hint="eastAsia"/>
          <w:b/>
          <w:bCs/>
          <w:color w:val="FF0000"/>
        </w:rPr>
        <w:t>左耳机</w:t>
      </w:r>
      <w:proofErr w:type="gramEnd"/>
      <w:r w:rsidRPr="00785CE8">
        <w:rPr>
          <w:rFonts w:hint="eastAsia"/>
          <w:b/>
          <w:bCs/>
          <w:color w:val="FF0000"/>
        </w:rPr>
        <w:t>为Master。</w:t>
      </w:r>
    </w:p>
    <w:p w14:paraId="4484E948" w14:textId="5835EA4A" w:rsidR="005A109A" w:rsidRDefault="00C10945" w:rsidP="001C41C7">
      <w:pPr>
        <w:pStyle w:val="2"/>
      </w:pPr>
      <w:bookmarkStart w:id="12" w:name="_Toc24547759"/>
      <w:r>
        <w:rPr>
          <w:rFonts w:hint="eastAsia"/>
        </w:rPr>
        <w:t>使用</w:t>
      </w:r>
      <w:r w:rsidR="002E136C">
        <w:rPr>
          <w:rFonts w:hint="eastAsia"/>
        </w:rPr>
        <w:t>A</w:t>
      </w:r>
      <w:r w:rsidR="00691B14">
        <w:rPr>
          <w:rFonts w:hint="eastAsia"/>
        </w:rPr>
        <w:t>耳机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E45075" w14:paraId="1E80AEB2" w14:textId="77777777" w:rsidTr="00D37DD3">
        <w:tc>
          <w:tcPr>
            <w:tcW w:w="1696" w:type="dxa"/>
            <w:gridSpan w:val="2"/>
          </w:tcPr>
          <w:p w14:paraId="04EBDEA3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7C8D42D" w14:textId="77777777" w:rsidR="00E45075" w:rsidRDefault="00E45075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E45075" w14:paraId="495AEE07" w14:textId="77777777" w:rsidTr="00D37DD3">
        <w:tc>
          <w:tcPr>
            <w:tcW w:w="846" w:type="dxa"/>
          </w:tcPr>
          <w:p w14:paraId="49BAAF2A" w14:textId="77777777" w:rsidR="00E45075" w:rsidRDefault="00E45075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19DEC98F" w14:textId="77777777" w:rsidR="00E45075" w:rsidRDefault="00E45075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12E72AA0" w14:textId="77777777" w:rsidR="00E45075" w:rsidRDefault="00E45075" w:rsidP="00D37DD3"/>
        </w:tc>
      </w:tr>
      <w:tr w:rsidR="0087502A" w:rsidRPr="008E6D07" w14:paraId="12C9618B" w14:textId="77777777" w:rsidTr="0087502A">
        <w:trPr>
          <w:trHeight w:val="478"/>
        </w:trPr>
        <w:tc>
          <w:tcPr>
            <w:tcW w:w="846" w:type="dxa"/>
          </w:tcPr>
          <w:p w14:paraId="406A5B55" w14:textId="70FC7400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4B3EAF15" w14:textId="273D248B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ECFA55A" w14:textId="5CB2EEAB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设置【该耳机】为Master角色，将信息同步到【另一只耳机】</w:t>
            </w:r>
          </w:p>
          <w:p w14:paraId="3F0736AD" w14:textId="2DB2502A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【该耳机】【B</w:t>
            </w:r>
            <w:r>
              <w:t>R/EDR</w:t>
            </w:r>
            <w:r>
              <w:rPr>
                <w:rFonts w:hint="eastAsia"/>
              </w:rPr>
              <w:t>】主动连接【手机】，设置【BLE广播】模式为【Fast】，并设置超时，如果超时发生，设置【BLE广播】模式为【Slow】</w:t>
            </w:r>
          </w:p>
        </w:tc>
      </w:tr>
      <w:tr w:rsidR="0087502A" w:rsidRPr="008E6D07" w14:paraId="314B32A4" w14:textId="77777777" w:rsidTr="00D37DD3">
        <w:trPr>
          <w:trHeight w:val="478"/>
        </w:trPr>
        <w:tc>
          <w:tcPr>
            <w:tcW w:w="846" w:type="dxa"/>
          </w:tcPr>
          <w:p w14:paraId="1D06508F" w14:textId="29C19803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64D473B" w14:textId="3C7DA84B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2DB26EA3" w14:textId="77777777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</w:p>
        </w:tc>
      </w:tr>
      <w:tr w:rsidR="00E45075" w14:paraId="3D508A86" w14:textId="77777777" w:rsidTr="00D37DD3">
        <w:tc>
          <w:tcPr>
            <w:tcW w:w="1696" w:type="dxa"/>
            <w:gridSpan w:val="2"/>
          </w:tcPr>
          <w:p w14:paraId="52AFCB0A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D0D2BA7" w14:textId="22DBA668" w:rsidR="00E45075" w:rsidRDefault="00E45075" w:rsidP="00D37DD3">
            <w:r>
              <w:rPr>
                <w:rFonts w:hint="eastAsia"/>
              </w:rPr>
              <w:t>【耳机】与【手机】建立B</w:t>
            </w:r>
            <w:r>
              <w:t>R/EDR</w:t>
            </w:r>
            <w:r>
              <w:rPr>
                <w:rFonts w:hint="eastAsia"/>
              </w:rPr>
              <w:t>连接。BLE广播中携带了广播码信息，APP经过过滤，可以建立GAIA的连接。</w:t>
            </w:r>
          </w:p>
        </w:tc>
      </w:tr>
    </w:tbl>
    <w:p w14:paraId="702CE220" w14:textId="77777777" w:rsidR="00E45075" w:rsidRPr="00E45075" w:rsidRDefault="00E45075" w:rsidP="00E45075"/>
    <w:p w14:paraId="24660972" w14:textId="6956260C" w:rsidR="009910FC" w:rsidRDefault="009910FC" w:rsidP="009910FC">
      <w:pPr>
        <w:pStyle w:val="2"/>
      </w:pPr>
      <w:bookmarkStart w:id="13" w:name="_Toc24547760"/>
      <w:r>
        <w:rPr>
          <w:rFonts w:hint="eastAsia"/>
        </w:rPr>
        <w:t>使用</w:t>
      </w:r>
      <w:r w:rsidR="00682601">
        <w:rPr>
          <w:rFonts w:hint="eastAsia"/>
        </w:rPr>
        <w:t>B</w:t>
      </w:r>
      <w:r>
        <w:rPr>
          <w:rFonts w:hint="eastAsia"/>
        </w:rPr>
        <w:t>耳机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831716" w14:paraId="37529851" w14:textId="77777777" w:rsidTr="00D37DD3">
        <w:tc>
          <w:tcPr>
            <w:tcW w:w="1696" w:type="dxa"/>
            <w:gridSpan w:val="2"/>
          </w:tcPr>
          <w:p w14:paraId="79B584EC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43B95083" w14:textId="77777777" w:rsidR="00831716" w:rsidRDefault="00831716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831716" w14:paraId="69A4F8EA" w14:textId="77777777" w:rsidTr="00D37DD3">
        <w:tc>
          <w:tcPr>
            <w:tcW w:w="846" w:type="dxa"/>
          </w:tcPr>
          <w:p w14:paraId="76AA3663" w14:textId="77777777" w:rsidR="00831716" w:rsidRDefault="00831716" w:rsidP="00D37DD3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7AF5616F" w14:textId="77777777" w:rsidR="00831716" w:rsidRDefault="00831716" w:rsidP="00D37DD3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32A7C7B3" w14:textId="77777777" w:rsidR="00831716" w:rsidRDefault="00831716" w:rsidP="00D37DD3"/>
        </w:tc>
      </w:tr>
      <w:tr w:rsidR="00831716" w:rsidRPr="008E6D07" w14:paraId="0BDE881D" w14:textId="77777777" w:rsidTr="00D37DD3">
        <w:tc>
          <w:tcPr>
            <w:tcW w:w="846" w:type="dxa"/>
          </w:tcPr>
          <w:p w14:paraId="78EE0F82" w14:textId="474BC5C8" w:rsidR="00831716" w:rsidRDefault="001E64C9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5FD5DAA5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</w:tcPr>
          <w:p w14:paraId="325C7EF5" w14:textId="77777777" w:rsidR="000E6917" w:rsidRDefault="000E6917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当前耳机角色为Slave</w:t>
            </w:r>
          </w:p>
          <w:p w14:paraId="4945CD94" w14:textId="069C7D43" w:rsidR="0007771B" w:rsidRDefault="0007771B" w:rsidP="000E691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与</w:t>
            </w:r>
            <w:r w:rsidR="000E2F8E">
              <w:rPr>
                <w:rFonts w:hint="eastAsia"/>
              </w:rPr>
              <w:t>【</w:t>
            </w:r>
            <w:r>
              <w:rPr>
                <w:rFonts w:hint="eastAsia"/>
              </w:rPr>
              <w:t>另一只耳机</w:t>
            </w:r>
            <w:r w:rsidR="000E2F8E">
              <w:rPr>
                <w:rFonts w:hint="eastAsia"/>
              </w:rPr>
              <w:t>】</w:t>
            </w:r>
            <w:r>
              <w:rPr>
                <w:rFonts w:hint="eastAsia"/>
              </w:rPr>
              <w:t>连接</w:t>
            </w:r>
            <w:r w:rsidR="00E740B6">
              <w:rPr>
                <w:rFonts w:hint="eastAsia"/>
              </w:rPr>
              <w:t>，进行同步消息</w:t>
            </w:r>
          </w:p>
          <w:p w14:paraId="574BA3FA" w14:textId="4DC49F3D" w:rsidR="00682601" w:rsidRDefault="00682601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M</w:t>
            </w:r>
            <w:r>
              <w:t>aster</w:t>
            </w:r>
            <w:r>
              <w:rPr>
                <w:rFonts w:hint="eastAsia"/>
              </w:rPr>
              <w:t>角色耳机开始转发数据</w:t>
            </w:r>
          </w:p>
        </w:tc>
      </w:tr>
      <w:tr w:rsidR="00831716" w14:paraId="3B96CB31" w14:textId="77777777" w:rsidTr="00D37DD3">
        <w:tc>
          <w:tcPr>
            <w:tcW w:w="1696" w:type="dxa"/>
            <w:gridSpan w:val="2"/>
          </w:tcPr>
          <w:p w14:paraId="73186F4A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0B7250EA" w14:textId="635E57EF" w:rsidR="00831716" w:rsidRDefault="007B73FB" w:rsidP="00D37DD3">
            <w:r>
              <w:rPr>
                <w:rFonts w:hint="eastAsia"/>
              </w:rPr>
              <w:t>两只耳机已经同步，如果正在播放音乐，会同时播放</w:t>
            </w:r>
          </w:p>
        </w:tc>
      </w:tr>
    </w:tbl>
    <w:p w14:paraId="10326E13" w14:textId="77777777" w:rsidR="00831716" w:rsidRPr="00831716" w:rsidRDefault="00831716" w:rsidP="00831716"/>
    <w:p w14:paraId="46E956B0" w14:textId="5C26A8D9" w:rsidR="00121C62" w:rsidRDefault="005D5442" w:rsidP="00F70018">
      <w:pPr>
        <w:pStyle w:val="2"/>
      </w:pPr>
      <w:bookmarkStart w:id="14" w:name="_Toc24547761"/>
      <w:r>
        <w:rPr>
          <w:rFonts w:hint="eastAsia"/>
        </w:rPr>
        <w:lastRenderedPageBreak/>
        <w:t>放回</w:t>
      </w:r>
      <w:r w:rsidR="00453415">
        <w:rPr>
          <w:rFonts w:hint="eastAsia"/>
        </w:rPr>
        <w:t>充电</w:t>
      </w:r>
      <w:r>
        <w:rPr>
          <w:rFonts w:hint="eastAsia"/>
        </w:rPr>
        <w:t>盒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911D11" w14:paraId="2E685DBE" w14:textId="77777777" w:rsidTr="002400DA">
        <w:tc>
          <w:tcPr>
            <w:tcW w:w="1696" w:type="dxa"/>
            <w:gridSpan w:val="2"/>
          </w:tcPr>
          <w:p w14:paraId="40BD52CB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3A1E1069" w14:textId="77777777" w:rsidR="00911D11" w:rsidRDefault="00911D11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911D11" w14:paraId="08FE4ACB" w14:textId="77777777" w:rsidTr="002400DA">
        <w:tc>
          <w:tcPr>
            <w:tcW w:w="846" w:type="dxa"/>
          </w:tcPr>
          <w:p w14:paraId="74E11471" w14:textId="77777777" w:rsidR="00911D11" w:rsidRDefault="00911D11" w:rsidP="002400DA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79DA2BC2" w14:textId="77777777" w:rsidR="00911D11" w:rsidRDefault="00911D11" w:rsidP="002400DA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1CDA34B" w14:textId="77777777" w:rsidR="00911D11" w:rsidRDefault="00911D11" w:rsidP="002400DA"/>
        </w:tc>
      </w:tr>
      <w:tr w:rsidR="00AB7F76" w:rsidRPr="008E6D07" w14:paraId="2982E77E" w14:textId="77777777" w:rsidTr="00AB7F76">
        <w:trPr>
          <w:trHeight w:val="260"/>
        </w:trPr>
        <w:tc>
          <w:tcPr>
            <w:tcW w:w="846" w:type="dxa"/>
          </w:tcPr>
          <w:p w14:paraId="1E87F95B" w14:textId="7B983087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75E6F5" w14:textId="1B767A99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DF19C2B" w14:textId="467CA8F5" w:rsidR="00AB7F76" w:rsidRDefault="0069677D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放回盒子的</w:t>
            </w:r>
            <w:r w:rsidR="00AB7F76">
              <w:rPr>
                <w:rFonts w:hint="eastAsia"/>
              </w:rPr>
              <w:t>【耳机】如果和【手机】建立了【B</w:t>
            </w:r>
            <w:r w:rsidR="00AB7F76">
              <w:t>R/EDR</w:t>
            </w:r>
            <w:r w:rsidR="00AB7F76">
              <w:rPr>
                <w:rFonts w:hint="eastAsia"/>
              </w:rPr>
              <w:t>】的连接，断开</w:t>
            </w:r>
          </w:p>
          <w:p w14:paraId="101BCCD8" w14:textId="290DEBC8" w:rsidR="00F31DC8" w:rsidRDefault="00F31DC8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进行同步</w:t>
            </w:r>
          </w:p>
          <w:p w14:paraId="54DD1B9D" w14:textId="79DE5DA2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重新选择Master-Slave</w:t>
            </w:r>
            <w:r w:rsidR="00C5166B">
              <w:rPr>
                <w:rFonts w:hint="eastAsia"/>
              </w:rPr>
              <w:t>。如果还有耳机在空中，</w:t>
            </w:r>
            <w:r w:rsidR="00F0413F">
              <w:rPr>
                <w:rFonts w:hint="eastAsia"/>
              </w:rPr>
              <w:t>空中的</w:t>
            </w:r>
            <w:r w:rsidR="00C5166B">
              <w:rPr>
                <w:rFonts w:hint="eastAsia"/>
              </w:rPr>
              <w:t>耳机会</w:t>
            </w:r>
            <w:r w:rsidR="006A3AE3">
              <w:rPr>
                <w:rFonts w:hint="eastAsia"/>
              </w:rPr>
              <w:t>被</w:t>
            </w:r>
            <w:r w:rsidR="00C5166B">
              <w:rPr>
                <w:rFonts w:hint="eastAsia"/>
              </w:rPr>
              <w:t>选举为Master</w:t>
            </w:r>
            <w:r w:rsidR="00244AD4">
              <w:rPr>
                <w:rFonts w:hint="eastAsia"/>
              </w:rPr>
              <w:t>角色</w:t>
            </w:r>
            <w:r w:rsidR="00F0413F">
              <w:rPr>
                <w:rFonts w:hint="eastAsia"/>
              </w:rPr>
              <w:t>，主动与手机建立连接</w:t>
            </w:r>
          </w:p>
          <w:p w14:paraId="0377E46D" w14:textId="2800B4C7" w:rsidR="00C5166B" w:rsidRDefault="00AB7F76" w:rsidP="00DD5AED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Master</w:t>
            </w:r>
            <w:r w:rsidR="00F35523">
              <w:rPr>
                <w:rFonts w:hint="eastAsia"/>
              </w:rPr>
              <w:t>角色的耳机，</w:t>
            </w:r>
            <w:r>
              <w:rPr>
                <w:rFonts w:hint="eastAsia"/>
              </w:rPr>
              <w:t>发送</w:t>
            </w:r>
            <w:r w:rsidR="0006135A">
              <w:rPr>
                <w:rFonts w:hint="eastAsia"/>
              </w:rPr>
              <w:t>BLE</w:t>
            </w:r>
            <w:r>
              <w:rPr>
                <w:rFonts w:hint="eastAsia"/>
              </w:rPr>
              <w:t>广播</w:t>
            </w:r>
            <w:r w:rsidR="002A4C79">
              <w:rPr>
                <w:rFonts w:hint="eastAsia"/>
              </w:rPr>
              <w:t>(在盒子中，为Fast模式；在空中，为Slow模式</w:t>
            </w:r>
            <w:r w:rsidR="002A4C79">
              <w:t>)</w:t>
            </w:r>
            <w:r>
              <w:rPr>
                <w:rFonts w:hint="eastAsia"/>
              </w:rPr>
              <w:t>，携带上当前的状态信息</w:t>
            </w:r>
          </w:p>
        </w:tc>
      </w:tr>
      <w:tr w:rsidR="00AB7F76" w:rsidRPr="008E6D07" w14:paraId="7ECC6509" w14:textId="77777777" w:rsidTr="002400DA">
        <w:trPr>
          <w:trHeight w:val="258"/>
        </w:trPr>
        <w:tc>
          <w:tcPr>
            <w:tcW w:w="846" w:type="dxa"/>
          </w:tcPr>
          <w:p w14:paraId="3788B9C5" w14:textId="2B4A0411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34B8918" w14:textId="518ADAC3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53D71EFB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:rsidRPr="008E6D07" w14:paraId="45DA2FF9" w14:textId="77777777" w:rsidTr="002400DA">
        <w:trPr>
          <w:trHeight w:val="258"/>
        </w:trPr>
        <w:tc>
          <w:tcPr>
            <w:tcW w:w="846" w:type="dxa"/>
          </w:tcPr>
          <w:p w14:paraId="024D1305" w14:textId="56F75BD5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61DF46F5" w14:textId="6A8AD0EB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4DB22249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14:paraId="78337C55" w14:textId="77777777" w:rsidTr="002400DA">
        <w:tc>
          <w:tcPr>
            <w:tcW w:w="1696" w:type="dxa"/>
            <w:gridSpan w:val="2"/>
          </w:tcPr>
          <w:p w14:paraId="1DF79898" w14:textId="77777777" w:rsidR="00AB7F76" w:rsidRDefault="00AB7F76" w:rsidP="00AB7F76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EA5C2EB" w14:textId="63D39EF1" w:rsidR="00AB7F76" w:rsidRDefault="00556C6A" w:rsidP="00AB7F76">
            <w:r>
              <w:rPr>
                <w:rFonts w:hint="eastAsia"/>
              </w:rPr>
              <w:t>如果还有耳机在空中，</w:t>
            </w:r>
            <w:r w:rsidR="00DD5AED">
              <w:rPr>
                <w:rFonts w:hint="eastAsia"/>
              </w:rPr>
              <w:t>之前如果在播放音乐，继续播放</w:t>
            </w:r>
          </w:p>
        </w:tc>
      </w:tr>
    </w:tbl>
    <w:p w14:paraId="66762BB8" w14:textId="031B695B" w:rsidR="00121C62" w:rsidRDefault="002F5F99" w:rsidP="00C50CB9">
      <w:r>
        <w:rPr>
          <w:rFonts w:hint="eastAsia"/>
        </w:rPr>
        <w:t>注意：如果与另一只耳机协商Master/Slave失败，默认当前耳机为Master。</w:t>
      </w:r>
    </w:p>
    <w:p w14:paraId="73AC1722" w14:textId="55658787" w:rsidR="00F0723D" w:rsidRPr="00F0723D" w:rsidRDefault="00491C11" w:rsidP="00F70018">
      <w:pPr>
        <w:pStyle w:val="2"/>
      </w:pPr>
      <w:bookmarkStart w:id="15" w:name="_Toc24547762"/>
      <w:r>
        <w:rPr>
          <w:rFonts w:hint="eastAsia"/>
        </w:rPr>
        <w:t>合起充电</w:t>
      </w:r>
      <w:r w:rsidR="00BA4451">
        <w:rPr>
          <w:rFonts w:hint="eastAsia"/>
        </w:rPr>
        <w:t>盒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F0723D" w14:paraId="7F6F795F" w14:textId="77777777" w:rsidTr="002400DA">
        <w:tc>
          <w:tcPr>
            <w:tcW w:w="1696" w:type="dxa"/>
            <w:gridSpan w:val="2"/>
          </w:tcPr>
          <w:p w14:paraId="39949068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1374B5CF" w14:textId="77777777" w:rsidR="00F0723D" w:rsidRDefault="00F0723D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F0723D" w14:paraId="0A77961E" w14:textId="77777777" w:rsidTr="002400DA">
        <w:tc>
          <w:tcPr>
            <w:tcW w:w="846" w:type="dxa"/>
          </w:tcPr>
          <w:p w14:paraId="72903409" w14:textId="77777777" w:rsidR="00F0723D" w:rsidRDefault="00F0723D" w:rsidP="002400DA">
            <w:pPr>
              <w:jc w:val="center"/>
            </w:pPr>
            <w:proofErr w:type="gramStart"/>
            <w:r>
              <w:rPr>
                <w:rFonts w:hint="eastAsia"/>
              </w:rPr>
              <w:t>左耳机</w:t>
            </w:r>
            <w:proofErr w:type="gramEnd"/>
          </w:p>
        </w:tc>
        <w:tc>
          <w:tcPr>
            <w:tcW w:w="850" w:type="dxa"/>
          </w:tcPr>
          <w:p w14:paraId="2129274C" w14:textId="77777777" w:rsidR="00F0723D" w:rsidRDefault="00F0723D" w:rsidP="002400DA">
            <w:pPr>
              <w:jc w:val="center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</w:p>
        </w:tc>
        <w:tc>
          <w:tcPr>
            <w:tcW w:w="6600" w:type="dxa"/>
            <w:vMerge/>
          </w:tcPr>
          <w:p w14:paraId="42D542FC" w14:textId="77777777" w:rsidR="00F0723D" w:rsidRDefault="00F0723D" w:rsidP="002400DA"/>
        </w:tc>
      </w:tr>
      <w:tr w:rsidR="0071573F" w:rsidRPr="008E6D07" w14:paraId="3A8F7E4A" w14:textId="77777777" w:rsidTr="0071573F">
        <w:trPr>
          <w:trHeight w:val="260"/>
        </w:trPr>
        <w:tc>
          <w:tcPr>
            <w:tcW w:w="846" w:type="dxa"/>
          </w:tcPr>
          <w:p w14:paraId="28C6A4D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7AE787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5E56BC60" w14:textId="08062266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确保</w:t>
            </w:r>
            <w:r w:rsidR="002D77C6">
              <w:rPr>
                <w:rFonts w:hint="eastAsia"/>
              </w:rPr>
              <w:t>盒子中耳机的</w:t>
            </w:r>
            <w:r>
              <w:rPr>
                <w:rFonts w:hint="eastAsia"/>
              </w:rPr>
              <w:t>BR/EDR和手机都断开连接</w:t>
            </w:r>
          </w:p>
          <w:p w14:paraId="1ABF5E40" w14:textId="130E51FB" w:rsidR="0071573F" w:rsidRDefault="00157978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如果两只耳机都在盒子中，Master角色的耳机，开启慢速</w:t>
            </w:r>
            <w:r w:rsidR="000E3F6B">
              <w:rPr>
                <w:rFonts w:hint="eastAsia"/>
              </w:rPr>
              <w:t>BLE</w:t>
            </w:r>
            <w:r>
              <w:rPr>
                <w:rFonts w:hint="eastAsia"/>
              </w:rPr>
              <w:t>广播，进入</w:t>
            </w:r>
            <w:r w:rsidRPr="000E3F6B">
              <w:rPr>
                <w:rFonts w:hint="eastAsia"/>
                <w:u w:val="single"/>
              </w:rPr>
              <w:t>可升级模式</w:t>
            </w:r>
          </w:p>
        </w:tc>
      </w:tr>
      <w:tr w:rsidR="0071573F" w:rsidRPr="008E6D07" w14:paraId="03D31DA9" w14:textId="77777777" w:rsidTr="002400DA">
        <w:trPr>
          <w:trHeight w:val="258"/>
        </w:trPr>
        <w:tc>
          <w:tcPr>
            <w:tcW w:w="846" w:type="dxa"/>
          </w:tcPr>
          <w:p w14:paraId="56E103F6" w14:textId="14A26203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161C73E" w14:textId="165843D4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6F2544F3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71573F" w:rsidRPr="008E6D07" w14:paraId="7CEA6D0E" w14:textId="77777777" w:rsidTr="002400DA">
        <w:trPr>
          <w:trHeight w:val="258"/>
        </w:trPr>
        <w:tc>
          <w:tcPr>
            <w:tcW w:w="846" w:type="dxa"/>
          </w:tcPr>
          <w:p w14:paraId="552587C7" w14:textId="7A028685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1BD6BDA7" w14:textId="6F355F2C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183679C6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F0723D" w14:paraId="014E73F0" w14:textId="77777777" w:rsidTr="002400DA">
        <w:tc>
          <w:tcPr>
            <w:tcW w:w="1696" w:type="dxa"/>
            <w:gridSpan w:val="2"/>
          </w:tcPr>
          <w:p w14:paraId="2DECA9D6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6B3C3F1F" w14:textId="35DB6BBC" w:rsidR="00F0723D" w:rsidRDefault="00F0723D" w:rsidP="002400DA"/>
        </w:tc>
      </w:tr>
    </w:tbl>
    <w:p w14:paraId="6A39B244" w14:textId="6B09E792" w:rsidR="0020770C" w:rsidRDefault="0020770C" w:rsidP="004C22F9"/>
    <w:p w14:paraId="31459210" w14:textId="6BFC1974" w:rsidR="007C4D42" w:rsidRDefault="007C4D42" w:rsidP="002400DA">
      <w:pPr>
        <w:pStyle w:val="1"/>
      </w:pPr>
      <w:bookmarkStart w:id="16" w:name="_Toc24547763"/>
      <w:r>
        <w:rPr>
          <w:rFonts w:hint="eastAsia"/>
        </w:rPr>
        <w:t>Master/Slave选择原则</w:t>
      </w:r>
      <w:bookmarkEnd w:id="16"/>
    </w:p>
    <w:p w14:paraId="3CA7BB7E" w14:textId="02D7B558" w:rsidR="00CB6E63" w:rsidRDefault="00CB6E63" w:rsidP="00D74554">
      <w:r>
        <w:rPr>
          <w:rFonts w:hint="eastAsia"/>
        </w:rPr>
        <w:t>充电盒中：</w:t>
      </w:r>
      <w:proofErr w:type="gramStart"/>
      <w:r>
        <w:rPr>
          <w:rFonts w:hint="eastAsia"/>
        </w:rPr>
        <w:t>左耳机</w:t>
      </w:r>
      <w:proofErr w:type="gramEnd"/>
      <w:r>
        <w:rPr>
          <w:rFonts w:hint="eastAsia"/>
        </w:rPr>
        <w:t>为Master。如果只有一只耳机，则该只耳机为Master</w:t>
      </w:r>
    </w:p>
    <w:p w14:paraId="263BF3A8" w14:textId="259B659D" w:rsidR="009D23A5" w:rsidRDefault="00CB6E63" w:rsidP="009D23A5">
      <w:r>
        <w:rPr>
          <w:rFonts w:hint="eastAsia"/>
        </w:rPr>
        <w:t>充电盒外：哪只耳机先取出盒子，为Master。</w:t>
      </w:r>
      <w:r>
        <w:t xml:space="preserve"> </w:t>
      </w:r>
    </w:p>
    <w:p w14:paraId="012F47D9" w14:textId="1EA886FE" w:rsidR="009D23A5" w:rsidRDefault="009D23A5" w:rsidP="009D23A5">
      <w:pPr>
        <w:pStyle w:val="1"/>
      </w:pPr>
      <w:bookmarkStart w:id="17" w:name="_Toc24547764"/>
      <w:r>
        <w:rPr>
          <w:rFonts w:hint="eastAsia"/>
        </w:rPr>
        <w:t>使用过程中的BLE广播</w:t>
      </w:r>
      <w:bookmarkEnd w:id="17"/>
    </w:p>
    <w:p w14:paraId="424F7AE4" w14:textId="2FCAEE01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过程中，BLE处于慢速广播状态中。</w:t>
      </w:r>
    </w:p>
    <w:p w14:paraId="0709F745" w14:textId="1B121F44" w:rsidR="00DF708A" w:rsidRP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成功之后会，从充电盒中取出，在指定的时间内，是高速广播，超时之后，转为慢速。</w:t>
      </w:r>
      <w:r w:rsidR="00770F71">
        <w:rPr>
          <w:rFonts w:hint="eastAsia"/>
        </w:rPr>
        <w:t>(如果GAIA配对成功，方便快速查找、连接。</w:t>
      </w:r>
      <w:r w:rsidR="00770F71">
        <w:t>)</w:t>
      </w:r>
    </w:p>
    <w:p w14:paraId="3DCCDD00" w14:textId="5D89C343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收到特殊的音量大小之后，在指定的时间内，是高速广播，超时之后，转为慢速。</w:t>
      </w:r>
    </w:p>
    <w:p w14:paraId="0914D1D0" w14:textId="0785F581" w:rsidR="00017424" w:rsidRDefault="00017424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两只都在充电盒中，并且已经完成</w:t>
      </w:r>
      <w:proofErr w:type="gramStart"/>
      <w:r>
        <w:rPr>
          <w:rFonts w:hint="eastAsia"/>
        </w:rPr>
        <w:t>经典蓝牙和</w:t>
      </w:r>
      <w:proofErr w:type="gramEnd"/>
      <w:r>
        <w:rPr>
          <w:rFonts w:hint="eastAsia"/>
        </w:rPr>
        <w:t>GAIA的配对，使用慢速广播。</w:t>
      </w:r>
    </w:p>
    <w:p w14:paraId="39280239" w14:textId="284F5578" w:rsidR="00E2639B" w:rsidRPr="00785CE8" w:rsidRDefault="00785CE8" w:rsidP="00E2639B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</w:t>
      </w:r>
      <w:r w:rsidR="00E2639B" w:rsidRPr="00785CE8">
        <w:rPr>
          <w:rFonts w:hint="eastAsia"/>
          <w:b/>
          <w:bCs/>
          <w:color w:val="FF0000"/>
        </w:rPr>
        <w:t>需要考虑，出厂的时候，耳机使用需要配对？是否会出现在包装盒中，但是需要升级的问题。</w:t>
      </w:r>
    </w:p>
    <w:p w14:paraId="5D82694E" w14:textId="423EB3E8" w:rsidR="00767014" w:rsidRDefault="003C2C0F" w:rsidP="003C2C0F">
      <w:pPr>
        <w:pStyle w:val="1"/>
      </w:pPr>
      <w:bookmarkStart w:id="18" w:name="_Toc24547765"/>
      <w:r>
        <w:rPr>
          <w:rFonts w:hint="eastAsia"/>
        </w:rPr>
        <w:lastRenderedPageBreak/>
        <w:t>特殊情况描述</w:t>
      </w:r>
      <w:bookmarkEnd w:id="18"/>
    </w:p>
    <w:p w14:paraId="21898AA8" w14:textId="41CED215" w:rsidR="003C2C0F" w:rsidRDefault="003C2C0F" w:rsidP="00281B05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未配对情况下，直接从充电盒中取出，设备可以进入休眠状态。</w:t>
      </w:r>
    </w:p>
    <w:p w14:paraId="365E456C" w14:textId="3700C5A0" w:rsidR="00BB757C" w:rsidRDefault="00BB757C" w:rsidP="00BB757C">
      <w:pPr>
        <w:pStyle w:val="1"/>
      </w:pPr>
      <w:bookmarkStart w:id="19" w:name="_Toc24547766"/>
      <w:r>
        <w:t>BLE</w:t>
      </w:r>
      <w:r>
        <w:rPr>
          <w:rFonts w:hint="eastAsia"/>
        </w:rPr>
        <w:t>使能条件</w:t>
      </w:r>
      <w:bookmarkEnd w:id="19"/>
    </w:p>
    <w:p w14:paraId="33AA529C" w14:textId="1F211789" w:rsidR="009773AF" w:rsidRPr="009773AF" w:rsidRDefault="009773AF" w:rsidP="007C08CE">
      <w:r>
        <w:rPr>
          <w:rFonts w:hint="eastAsia"/>
        </w:rPr>
        <w:t>是否运行新的BLE连接：</w:t>
      </w:r>
    </w:p>
    <w:p w14:paraId="6C884E81" w14:textId="7276309F" w:rsidR="00BB757C" w:rsidRDefault="00EA5384" w:rsidP="00BB757C">
      <w:r>
        <w:rPr>
          <w:noProof/>
        </w:rPr>
        <w:drawing>
          <wp:inline distT="0" distB="0" distL="0" distR="0" wp14:anchorId="2E3D5228" wp14:editId="24C51C9E">
            <wp:extent cx="5274310" cy="12052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3E9B2" w14:textId="77777777" w:rsidR="007C08CE" w:rsidRDefault="007C08CE" w:rsidP="00BB757C"/>
    <w:p w14:paraId="04865801" w14:textId="5BBF3DDF" w:rsidR="006428D3" w:rsidRDefault="009773AF" w:rsidP="009773AF">
      <w:r>
        <w:rPr>
          <w:rFonts w:hint="eastAsia"/>
        </w:rPr>
        <w:t>可以发送BLE广播的条件</w:t>
      </w:r>
    </w:p>
    <w:p w14:paraId="52B572F2" w14:textId="0CDA0D98" w:rsidR="00CA6887" w:rsidRDefault="002D256A" w:rsidP="00CA6887">
      <w:pPr>
        <w:jc w:val="center"/>
      </w:pPr>
      <w:r>
        <w:object w:dxaOrig="5686" w:dyaOrig="4755" w14:anchorId="1525873D">
          <v:shape id="_x0000_i1031" type="#_x0000_t75" style="width:284.25pt;height:237.5pt" o:ole="">
            <v:imagedata r:id="rId21" o:title=""/>
          </v:shape>
          <o:OLEObject Type="Embed" ProgID="Visio.Drawing.15" ShapeID="_x0000_i1031" DrawAspect="Content" ObjectID="_1636473450" r:id="rId22"/>
        </w:object>
      </w:r>
    </w:p>
    <w:p w14:paraId="24484AC6" w14:textId="3BDBC920" w:rsidR="00806EF5" w:rsidRDefault="00806EF5" w:rsidP="00806EF5">
      <w:r>
        <w:rPr>
          <w:rFonts w:hint="eastAsia"/>
        </w:rPr>
        <w:t>1：广播Slow</w:t>
      </w:r>
      <w:r w:rsidR="0005459C">
        <w:rPr>
          <w:rFonts w:hint="eastAsia"/>
        </w:rPr>
        <w:t>、升级</w:t>
      </w:r>
      <w:r>
        <w:rPr>
          <w:rFonts w:hint="eastAsia"/>
        </w:rPr>
        <w:t>可连接</w:t>
      </w:r>
      <w:r w:rsidR="00B654F4">
        <w:rPr>
          <w:rFonts w:hint="eastAsia"/>
        </w:rPr>
        <w:t>。</w:t>
      </w:r>
      <w:r w:rsidR="00B42C10">
        <w:rPr>
          <w:rFonts w:hint="eastAsia"/>
        </w:rPr>
        <w:t>单只耳机在充电盒中，不进行广播</w:t>
      </w:r>
      <w:r w:rsidR="00B654F4">
        <w:rPr>
          <w:rFonts w:hint="eastAsia"/>
        </w:rPr>
        <w:t>；两只都在，都进行广播</w:t>
      </w:r>
      <w:r>
        <w:rPr>
          <w:rFonts w:hint="eastAsia"/>
        </w:rPr>
        <w:t>。</w:t>
      </w:r>
    </w:p>
    <w:p w14:paraId="63C16F25" w14:textId="5DE600CE" w:rsidR="00806EF5" w:rsidRDefault="00806EF5" w:rsidP="00806EF5">
      <w:r>
        <w:rPr>
          <w:rFonts w:hint="eastAsia"/>
        </w:rPr>
        <w:t>2：广播</w:t>
      </w:r>
      <w:r w:rsidR="00206B3E">
        <w:rPr>
          <w:rFonts w:hint="eastAsia"/>
        </w:rPr>
        <w:t>Fas</w:t>
      </w:r>
      <w:r w:rsidR="00206B3E">
        <w:t>t</w:t>
      </w:r>
      <w:r w:rsidR="00206B3E">
        <w:sym w:font="Wingdings" w:char="F0E0"/>
      </w:r>
      <w:r w:rsidR="00206B3E">
        <w:t>Stop</w:t>
      </w:r>
      <w:r w:rsidR="00A16C16">
        <w:rPr>
          <w:rFonts w:hint="eastAsia"/>
        </w:rPr>
        <w:t>、</w:t>
      </w:r>
      <w:r>
        <w:rPr>
          <w:rFonts w:hint="eastAsia"/>
        </w:rPr>
        <w:t>不可连接</w:t>
      </w:r>
      <w:r w:rsidR="00F84C96">
        <w:rPr>
          <w:rFonts w:hint="eastAsia"/>
        </w:rPr>
        <w:t>，单只耳机不广播。</w:t>
      </w:r>
      <w:r w:rsidR="00220731">
        <w:rPr>
          <w:rFonts w:hint="eastAsia"/>
        </w:rPr>
        <w:t>从电量多个进行广播。</w:t>
      </w:r>
    </w:p>
    <w:p w14:paraId="21755D46" w14:textId="1411EC84" w:rsidR="00902343" w:rsidRDefault="00902343" w:rsidP="00806EF5">
      <w:r>
        <w:rPr>
          <w:rFonts w:hint="eastAsia"/>
        </w:rPr>
        <w:t>3：广播Fa</w:t>
      </w:r>
      <w:r>
        <w:t>st</w:t>
      </w:r>
      <w:r w:rsidR="00DE4532">
        <w:sym w:font="Wingdings" w:char="F0E0"/>
      </w:r>
      <w:r>
        <w:t>Slow</w:t>
      </w:r>
      <w:r w:rsidR="00D21EFD">
        <w:rPr>
          <w:rFonts w:hint="eastAsia"/>
        </w:rPr>
        <w:t>、</w:t>
      </w:r>
      <w:r w:rsidR="005A3885">
        <w:t>GAIA</w:t>
      </w:r>
      <w:r>
        <w:rPr>
          <w:rFonts w:hint="eastAsia"/>
        </w:rPr>
        <w:t>可连接</w:t>
      </w:r>
      <w:r w:rsidR="002A1830">
        <w:rPr>
          <w:rFonts w:hint="eastAsia"/>
        </w:rPr>
        <w:t>。</w:t>
      </w:r>
    </w:p>
    <w:p w14:paraId="329B8ECB" w14:textId="5AB95A47" w:rsidR="00902343" w:rsidRDefault="00902343" w:rsidP="00806EF5">
      <w:r>
        <w:t>4</w:t>
      </w:r>
      <w:r>
        <w:rPr>
          <w:rFonts w:hint="eastAsia"/>
        </w:rPr>
        <w:t>：</w:t>
      </w:r>
      <w:r w:rsidR="00D45FD7">
        <w:rPr>
          <w:rFonts w:hint="eastAsia"/>
        </w:rPr>
        <w:t>不做特殊处理</w:t>
      </w:r>
      <w:r w:rsidR="002A1830">
        <w:rPr>
          <w:rFonts w:hint="eastAsia"/>
        </w:rPr>
        <w:t>。</w:t>
      </w:r>
    </w:p>
    <w:p w14:paraId="1E868A07" w14:textId="5C3DE35B" w:rsidR="00C6582F" w:rsidRDefault="00457428" w:rsidP="00806EF5">
      <w:r>
        <w:rPr>
          <w:noProof/>
        </w:rPr>
        <w:drawing>
          <wp:inline distT="0" distB="0" distL="0" distR="0" wp14:anchorId="4D47F373" wp14:editId="4A0638C8">
            <wp:extent cx="5274310" cy="10756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A5F83" w14:textId="77777777" w:rsidR="00A208E1" w:rsidRDefault="00B8004F" w:rsidP="00806EF5">
      <w:r>
        <w:rPr>
          <w:rFonts w:hint="eastAsia"/>
        </w:rPr>
        <w:lastRenderedPageBreak/>
        <w:t>可连接：</w:t>
      </w:r>
    </w:p>
    <w:p w14:paraId="73859511" w14:textId="2FD61ABB" w:rsidR="00B8004F" w:rsidRDefault="00B8004F" w:rsidP="00A208E1">
      <w:pPr>
        <w:ind w:firstLine="420"/>
      </w:pPr>
      <w:r>
        <w:rPr>
          <w:rFonts w:hint="eastAsia"/>
        </w:rPr>
        <w:t>如果当前是已连接，</w:t>
      </w:r>
      <w:r w:rsidR="00A208E1">
        <w:rPr>
          <w:rFonts w:hint="eastAsia"/>
        </w:rPr>
        <w:t>则</w:t>
      </w:r>
      <w:r>
        <w:rPr>
          <w:rFonts w:hint="eastAsia"/>
        </w:rPr>
        <w:t>IGNORE；如果当前正在广播，则IGNORE。</w:t>
      </w:r>
      <w:r w:rsidR="00845AA7">
        <w:rPr>
          <w:rFonts w:hint="eastAsia"/>
        </w:rPr>
        <w:t>如果不是以上情况，则可连接，可使用。</w:t>
      </w:r>
    </w:p>
    <w:p w14:paraId="18A125BE" w14:textId="77777777" w:rsidR="00A208E1" w:rsidRDefault="00A208E1" w:rsidP="00A208E1">
      <w:pPr>
        <w:ind w:firstLine="420"/>
      </w:pPr>
    </w:p>
    <w:p w14:paraId="09B23D65" w14:textId="53F78DE4" w:rsidR="00845AA7" w:rsidRDefault="00845AA7" w:rsidP="00806EF5"/>
    <w:p w14:paraId="5F8A878A" w14:textId="7A10B383" w:rsidR="00DA2CE4" w:rsidRPr="00DA2CE4" w:rsidRDefault="00DA2CE4" w:rsidP="00DA2CE4">
      <w:r>
        <w:rPr>
          <w:rFonts w:hint="eastAsia"/>
        </w:rPr>
        <w:t>前置条件：两只耳机相互交换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61"/>
        <w:gridCol w:w="1486"/>
        <w:gridCol w:w="5749"/>
      </w:tblGrid>
      <w:tr w:rsidR="00534661" w14:paraId="6DA86848" w14:textId="77777777" w:rsidTr="00F36625">
        <w:tc>
          <w:tcPr>
            <w:tcW w:w="1061" w:type="dxa"/>
            <w:vMerge w:val="restart"/>
          </w:tcPr>
          <w:p w14:paraId="46A05AB7" w14:textId="17A8D212" w:rsidR="00534661" w:rsidRDefault="00534661" w:rsidP="00952622">
            <w:pPr>
              <w:jc w:val="center"/>
            </w:pPr>
            <w:r>
              <w:rPr>
                <w:rFonts w:hint="eastAsia"/>
              </w:rPr>
              <w:t>充电盒</w:t>
            </w:r>
          </w:p>
        </w:tc>
        <w:tc>
          <w:tcPr>
            <w:tcW w:w="1486" w:type="dxa"/>
          </w:tcPr>
          <w:p w14:paraId="14ACB3E7" w14:textId="67D2D20F" w:rsidR="00534661" w:rsidRDefault="00534661" w:rsidP="00A4498A">
            <w:r>
              <w:rPr>
                <w:rFonts w:hint="eastAsia"/>
              </w:rPr>
              <w:t>合起充电盒</w:t>
            </w:r>
          </w:p>
        </w:tc>
        <w:tc>
          <w:tcPr>
            <w:tcW w:w="5749" w:type="dxa"/>
          </w:tcPr>
          <w:p w14:paraId="71E640EB" w14:textId="56C9BEE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0BE5AA62" w14:textId="0D1B103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0C4EC42" w14:textId="2B3D6990" w:rsidR="00534661" w:rsidRDefault="00534661" w:rsidP="008B1704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</w:tc>
      </w:tr>
      <w:tr w:rsidR="00534661" w14:paraId="4924954F" w14:textId="77777777" w:rsidTr="00F36625">
        <w:tc>
          <w:tcPr>
            <w:tcW w:w="1061" w:type="dxa"/>
            <w:vMerge/>
          </w:tcPr>
          <w:p w14:paraId="70B576DB" w14:textId="14BD384B" w:rsidR="00534661" w:rsidRDefault="00534661" w:rsidP="00AE066E">
            <w:pPr>
              <w:jc w:val="center"/>
            </w:pPr>
          </w:p>
        </w:tc>
        <w:tc>
          <w:tcPr>
            <w:tcW w:w="1486" w:type="dxa"/>
          </w:tcPr>
          <w:p w14:paraId="4CA42EBF" w14:textId="5F386B22" w:rsidR="00534661" w:rsidRDefault="00534661" w:rsidP="00A4498A">
            <w:r>
              <w:rPr>
                <w:rFonts w:hint="eastAsia"/>
              </w:rPr>
              <w:t>打开充电盒</w:t>
            </w:r>
          </w:p>
        </w:tc>
        <w:tc>
          <w:tcPr>
            <w:tcW w:w="5749" w:type="dxa"/>
          </w:tcPr>
          <w:p w14:paraId="14198D57" w14:textId="407E698D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67872DD9" w14:textId="0C682292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043252DB" w14:textId="77777777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  <w:p w14:paraId="7C9DB48E" w14:textId="24DBF07B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0A70D39C" w14:textId="77777777" w:rsidTr="00F36625">
        <w:tc>
          <w:tcPr>
            <w:tcW w:w="1061" w:type="dxa"/>
            <w:vMerge w:val="restart"/>
          </w:tcPr>
          <w:p w14:paraId="1B80DCEE" w14:textId="735A97D3" w:rsidR="009200D6" w:rsidRDefault="009200D6" w:rsidP="001549C1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1486" w:type="dxa"/>
          </w:tcPr>
          <w:p w14:paraId="58369C01" w14:textId="655FD00D" w:rsidR="009200D6" w:rsidRDefault="001831F5" w:rsidP="009200D6"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749FE94F" w14:textId="51A23E23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先取出来的耳机，设置为Master</w:t>
            </w:r>
          </w:p>
          <w:p w14:paraId="017FE1FD" w14:textId="652B2E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与另一只耳机建立连接交换信息，</w:t>
            </w:r>
            <w:r w:rsidR="00B57B2B">
              <w:rPr>
                <w:rFonts w:hint="eastAsia"/>
              </w:rPr>
              <w:t>另一只还在充电盒中，</w:t>
            </w:r>
            <w:r>
              <w:rPr>
                <w:rFonts w:hint="eastAsia"/>
              </w:rPr>
              <w:t>断开连接</w:t>
            </w:r>
          </w:p>
          <w:p w14:paraId="7E4F77DD" w14:textId="77777777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进行高速广播</w:t>
            </w:r>
          </w:p>
          <w:p w14:paraId="39A85926" w14:textId="3877AD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6003038A" w14:textId="77777777" w:rsidTr="00F36625">
        <w:tc>
          <w:tcPr>
            <w:tcW w:w="1061" w:type="dxa"/>
            <w:vMerge/>
          </w:tcPr>
          <w:p w14:paraId="2572C21E" w14:textId="574261E0" w:rsidR="009200D6" w:rsidRDefault="009200D6" w:rsidP="007C0592">
            <w:pPr>
              <w:jc w:val="center"/>
            </w:pPr>
          </w:p>
        </w:tc>
        <w:tc>
          <w:tcPr>
            <w:tcW w:w="1486" w:type="dxa"/>
          </w:tcPr>
          <w:p w14:paraId="585DD015" w14:textId="435A8C2B" w:rsidR="009200D6" w:rsidRDefault="001831F5" w:rsidP="009200D6"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17BAC1C3" w14:textId="420BC3A8" w:rsidR="009200D6" w:rsidRDefault="009200D6" w:rsidP="00233C49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另一只耳机已经拿出</w:t>
            </w:r>
          </w:p>
          <w:p w14:paraId="3A893684" w14:textId="77777777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与先取出的耳机建立连接交换信息</w:t>
            </w:r>
          </w:p>
          <w:p w14:paraId="3E8DC673" w14:textId="05E90F6C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BLE状态不变化</w:t>
            </w:r>
          </w:p>
        </w:tc>
      </w:tr>
      <w:tr w:rsidR="009200D6" w14:paraId="67AED9A5" w14:textId="77777777" w:rsidTr="00F36625">
        <w:tc>
          <w:tcPr>
            <w:tcW w:w="1061" w:type="dxa"/>
            <w:vMerge/>
          </w:tcPr>
          <w:p w14:paraId="5390864F" w14:textId="74B00D0D" w:rsidR="009200D6" w:rsidRDefault="009200D6" w:rsidP="00C42354">
            <w:pPr>
              <w:jc w:val="center"/>
              <w:rPr>
                <w:noProof/>
              </w:rPr>
            </w:pPr>
          </w:p>
        </w:tc>
        <w:tc>
          <w:tcPr>
            <w:tcW w:w="1486" w:type="dxa"/>
          </w:tcPr>
          <w:p w14:paraId="261A4815" w14:textId="334F7197" w:rsidR="009200D6" w:rsidRDefault="001831F5" w:rsidP="009200D6">
            <w:r>
              <w:rPr>
                <w:rFonts w:hint="eastAsia"/>
              </w:rPr>
              <w:t>放回充电盒</w:t>
            </w:r>
          </w:p>
        </w:tc>
        <w:tc>
          <w:tcPr>
            <w:tcW w:w="5749" w:type="dxa"/>
          </w:tcPr>
          <w:p w14:paraId="5D73F02D" w14:textId="22049D7B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5C581C8" w14:textId="5D13D8E0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发生变化，BLE重新初始化</w:t>
            </w:r>
          </w:p>
          <w:p w14:paraId="56E149E7" w14:textId="77777777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未发生变化，BLE还是原来的状态</w:t>
            </w:r>
          </w:p>
          <w:p w14:paraId="6A7D6594" w14:textId="4237165E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充电盒中的耳机，处于静默状态</w:t>
            </w:r>
          </w:p>
        </w:tc>
      </w:tr>
    </w:tbl>
    <w:p w14:paraId="0EBD8DA0" w14:textId="24DF3EE9" w:rsidR="007F6DDC" w:rsidRDefault="00010D5B" w:rsidP="009773AF">
      <w:r>
        <w:rPr>
          <w:rFonts w:hint="eastAsia"/>
        </w:rPr>
        <w:t>连接分为两种：</w:t>
      </w:r>
    </w:p>
    <w:p w14:paraId="237D2D7E" w14:textId="7356A548" w:rsidR="00010D5B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升级的连接</w:t>
      </w:r>
      <w:r w:rsidR="009A7551">
        <w:rPr>
          <w:rFonts w:hint="eastAsia"/>
        </w:rPr>
        <w:t>，</w:t>
      </w:r>
      <w:r w:rsidR="00B07A41">
        <w:rPr>
          <w:rFonts w:hint="eastAsia"/>
        </w:rPr>
        <w:t>只有两只耳机都在充电盒中时才可使用。</w:t>
      </w:r>
    </w:p>
    <w:p w14:paraId="1B7A3B3C" w14:textId="43789390" w:rsidR="00010D5B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常规通讯的连接</w:t>
      </w:r>
      <w:r w:rsidR="00BE2DE5">
        <w:rPr>
          <w:rFonts w:hint="eastAsia"/>
        </w:rPr>
        <w:t>，用于业务场景的通讯。</w:t>
      </w:r>
    </w:p>
    <w:p w14:paraId="03C1E63D" w14:textId="261974E4" w:rsidR="00B2386A" w:rsidRDefault="00B2386A" w:rsidP="00B2386A"/>
    <w:p w14:paraId="3D2F6B11" w14:textId="5D68A9FD" w:rsidR="00B2386A" w:rsidRDefault="00B2386A" w:rsidP="00B2386A">
      <w:pPr>
        <w:pStyle w:val="1"/>
      </w:pPr>
      <w:proofErr w:type="gramStart"/>
      <w:r>
        <w:rPr>
          <w:rFonts w:hint="eastAsia"/>
        </w:rPr>
        <w:t>经典蓝牙配对</w:t>
      </w:r>
      <w:proofErr w:type="gramEnd"/>
      <w:r>
        <w:rPr>
          <w:rFonts w:hint="eastAsia"/>
        </w:rPr>
        <w:t>实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129"/>
        <w:gridCol w:w="1134"/>
        <w:gridCol w:w="1134"/>
        <w:gridCol w:w="4899"/>
      </w:tblGrid>
      <w:tr w:rsidR="00A90BA8" w:rsidRPr="00D05CE1" w14:paraId="6DA3D4C0" w14:textId="77777777" w:rsidTr="001743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8FE7F51" w14:textId="6E55B319" w:rsidR="00A90BA8" w:rsidRPr="00D05CE1" w:rsidRDefault="00A90BA8" w:rsidP="00A90BA8">
            <w:pPr>
              <w:rPr>
                <w:rFonts w:hint="eastAsia"/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左耳机</w:t>
            </w:r>
            <w:proofErr w:type="gramEnd"/>
          </w:p>
        </w:tc>
        <w:tc>
          <w:tcPr>
            <w:tcW w:w="1134" w:type="dxa"/>
          </w:tcPr>
          <w:p w14:paraId="4C5E2B5A" w14:textId="458DF11B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proofErr w:type="gramStart"/>
            <w:r w:rsidRPr="00D05CE1">
              <w:rPr>
                <w:rFonts w:hint="eastAsia"/>
                <w:b w:val="0"/>
                <w:bCs w:val="0"/>
              </w:rPr>
              <w:t>右耳机</w:t>
            </w:r>
            <w:proofErr w:type="gramEnd"/>
          </w:p>
        </w:tc>
        <w:tc>
          <w:tcPr>
            <w:tcW w:w="1134" w:type="dxa"/>
          </w:tcPr>
          <w:p w14:paraId="2AEA0B95" w14:textId="5CCDE1FF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连接</w:t>
            </w:r>
          </w:p>
        </w:tc>
        <w:tc>
          <w:tcPr>
            <w:tcW w:w="4899" w:type="dxa"/>
          </w:tcPr>
          <w:p w14:paraId="53B1F8D5" w14:textId="28DB451B" w:rsidR="00A90BA8" w:rsidRPr="00D05CE1" w:rsidRDefault="00A90BA8" w:rsidP="00A90B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描述</w:t>
            </w:r>
          </w:p>
        </w:tc>
      </w:tr>
      <w:tr w:rsidR="00A90BA8" w:rsidRPr="00D05CE1" w14:paraId="4BA0CA09" w14:textId="77777777" w:rsidTr="001743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2C35EA1D" w14:textId="0BC1212F" w:rsidR="00A90BA8" w:rsidRPr="00D05CE1" w:rsidRDefault="00A90BA8" w:rsidP="00A90BA8">
            <w:pPr>
              <w:rPr>
                <w:rFonts w:hint="eastAsia"/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</w:t>
            </w:r>
            <w:r w:rsidR="00D8462C" w:rsidRPr="00D05CE1">
              <w:rPr>
                <w:rFonts w:hint="eastAsia"/>
                <w:b w:val="0"/>
                <w:bCs w:val="0"/>
              </w:rPr>
              <w:t>中</w:t>
            </w:r>
          </w:p>
        </w:tc>
        <w:tc>
          <w:tcPr>
            <w:tcW w:w="1134" w:type="dxa"/>
          </w:tcPr>
          <w:p w14:paraId="4A77592B" w14:textId="41FA45E8" w:rsidR="00A90BA8" w:rsidRPr="00D05CE1" w:rsidRDefault="00D8462C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05CE1">
              <w:rPr>
                <w:rFonts w:hint="eastAsia"/>
              </w:rPr>
              <w:t>充电盒中</w:t>
            </w:r>
          </w:p>
        </w:tc>
        <w:tc>
          <w:tcPr>
            <w:tcW w:w="1134" w:type="dxa"/>
          </w:tcPr>
          <w:p w14:paraId="2D49F0AB" w14:textId="77777777" w:rsidR="006D2F8F" w:rsidRPr="00D05CE1" w:rsidRDefault="006D2F8F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440CE3AE" w14:textId="07A05783" w:rsidR="00A90BA8" w:rsidRPr="00D05CE1" w:rsidRDefault="00A90BA8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05CE1">
              <w:rPr>
                <w:rFonts w:hint="eastAsia"/>
              </w:rPr>
              <w:t>稳定</w:t>
            </w:r>
          </w:p>
        </w:tc>
        <w:tc>
          <w:tcPr>
            <w:tcW w:w="4899" w:type="dxa"/>
          </w:tcPr>
          <w:p w14:paraId="0CC63917" w14:textId="14BF5494" w:rsidR="00481921" w:rsidRPr="00D05CE1" w:rsidRDefault="000343CA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="00481921" w:rsidRPr="00D05CE1">
              <w:rPr>
                <w:rFonts w:hint="eastAsia"/>
              </w:rPr>
              <w:t>长按5秒</w:t>
            </w:r>
          </w:p>
          <w:p w14:paraId="417C344D" w14:textId="1C5AD107" w:rsidR="00A90BA8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</w:t>
            </w:r>
            <w:r w:rsidR="002B5441" w:rsidRPr="00D05CE1">
              <w:rPr>
                <w:rFonts w:hint="eastAsia"/>
              </w:rPr>
              <w:t>为</w:t>
            </w:r>
            <w:r w:rsidRPr="00D05CE1">
              <w:rPr>
                <w:rFonts w:hint="eastAsia"/>
              </w:rPr>
              <w:t>可连接状态</w:t>
            </w:r>
          </w:p>
          <w:p w14:paraId="41D69952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69871D2B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址</w:t>
            </w:r>
            <w:proofErr w:type="gramEnd"/>
            <w:r w:rsidRPr="00D05CE1">
              <w:rPr>
                <w:rFonts w:hint="eastAsia"/>
              </w:rPr>
              <w:t>同步给右耳机</w:t>
            </w:r>
          </w:p>
          <w:p w14:paraId="0E963F98" w14:textId="77777777" w:rsidR="006B3DC3" w:rsidRPr="00D05CE1" w:rsidRDefault="006B3DC3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32A6D235" w14:textId="77777777" w:rsidR="00717AF1" w:rsidRDefault="00717AF1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 w:rsidR="00107557"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，与手机断开连接</w:t>
            </w:r>
          </w:p>
          <w:p w14:paraId="3D1F4A04" w14:textId="53C7E01F" w:rsidR="00B4288B" w:rsidRDefault="00B4288B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5FA4AD7F" w14:textId="59FBE479" w:rsidR="00B4288B" w:rsidRPr="00D05CE1" w:rsidRDefault="00B4288B" w:rsidP="00A90BA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右</w:t>
            </w:r>
            <w:r w:rsidRPr="00D05CE1">
              <w:rPr>
                <w:rFonts w:hint="eastAsia"/>
              </w:rPr>
              <w:t>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</w:t>
            </w:r>
            <w:r>
              <w:rPr>
                <w:rFonts w:hint="eastAsia"/>
              </w:rPr>
              <w:t>，不与手机建立连接</w:t>
            </w:r>
          </w:p>
        </w:tc>
      </w:tr>
      <w:tr w:rsidR="007B77EB" w:rsidRPr="00D05CE1" w14:paraId="60BF8569" w14:textId="77777777" w:rsidTr="001743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A855A78" w14:textId="77777777" w:rsidR="007B77EB" w:rsidRPr="00D05CE1" w:rsidRDefault="007B77EB" w:rsidP="007E1520">
            <w:pPr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中</w:t>
            </w:r>
          </w:p>
          <w:p w14:paraId="65AA12FC" w14:textId="77777777" w:rsidR="007B77EB" w:rsidRPr="00D05CE1" w:rsidRDefault="007B0954" w:rsidP="003B2661">
            <w:pPr>
              <w:jc w:val="center"/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lastRenderedPageBreak/>
              <w:sym w:font="Wingdings" w:char="F0E2"/>
            </w:r>
          </w:p>
          <w:p w14:paraId="6F057182" w14:textId="22321AD0" w:rsidR="00836647" w:rsidRPr="00D05CE1" w:rsidRDefault="00836647" w:rsidP="00480D55">
            <w:pPr>
              <w:rPr>
                <w:rFonts w:hint="eastAsia"/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t>充电盒外</w:t>
            </w:r>
          </w:p>
        </w:tc>
        <w:tc>
          <w:tcPr>
            <w:tcW w:w="1134" w:type="dxa"/>
          </w:tcPr>
          <w:p w14:paraId="3EE07A6B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D05CE1">
              <w:rPr>
                <w:rFonts w:hint="eastAsia"/>
              </w:rPr>
              <w:lastRenderedPageBreak/>
              <w:t>充电盒中</w:t>
            </w:r>
          </w:p>
        </w:tc>
        <w:tc>
          <w:tcPr>
            <w:tcW w:w="1134" w:type="dxa"/>
          </w:tcPr>
          <w:p w14:paraId="44C52DD1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5B7B87B0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D05CE1">
              <w:rPr>
                <w:rFonts w:hint="eastAsia"/>
              </w:rPr>
              <w:lastRenderedPageBreak/>
              <w:t>稳定</w:t>
            </w:r>
          </w:p>
        </w:tc>
        <w:tc>
          <w:tcPr>
            <w:tcW w:w="4899" w:type="dxa"/>
          </w:tcPr>
          <w:p w14:paraId="1CF1759F" w14:textId="5EC60644" w:rsidR="00FF3267" w:rsidRPr="00D05CE1" w:rsidRDefault="000343CA" w:rsidP="00FF32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配对键</w:t>
            </w:r>
            <w:r w:rsidR="00FF3267" w:rsidRPr="00D05CE1">
              <w:rPr>
                <w:rFonts w:hint="eastAsia"/>
              </w:rPr>
              <w:t>长按5秒</w:t>
            </w:r>
          </w:p>
          <w:p w14:paraId="2D113FD5" w14:textId="73B80536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lastRenderedPageBreak/>
              <w:t>左耳机</w:t>
            </w:r>
            <w:proofErr w:type="gramEnd"/>
            <w:r w:rsidRPr="00D05CE1">
              <w:rPr>
                <w:rFonts w:hint="eastAsia"/>
              </w:rPr>
              <w:t>设置</w:t>
            </w:r>
            <w:r w:rsidR="003B2661" w:rsidRPr="00D05CE1">
              <w:rPr>
                <w:rFonts w:hint="eastAsia"/>
              </w:rPr>
              <w:t>为</w:t>
            </w:r>
            <w:r w:rsidRPr="00D05CE1">
              <w:rPr>
                <w:rFonts w:hint="eastAsia"/>
              </w:rPr>
              <w:t>可连接状态</w:t>
            </w:r>
          </w:p>
          <w:p w14:paraId="75ACE7EB" w14:textId="4E3BF341" w:rsidR="00AA2E78" w:rsidRPr="007E1520" w:rsidRDefault="00AA2E78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color w:val="FF0000"/>
              </w:rPr>
            </w:pPr>
            <w:proofErr w:type="gramStart"/>
            <w:r w:rsidRPr="007E1520">
              <w:rPr>
                <w:rFonts w:hint="eastAsia"/>
                <w:color w:val="FF0000"/>
              </w:rPr>
              <w:t>左耳机</w:t>
            </w:r>
            <w:proofErr w:type="gramEnd"/>
            <w:r w:rsidRPr="007E1520">
              <w:rPr>
                <w:rFonts w:hint="eastAsia"/>
                <w:color w:val="FF0000"/>
              </w:rPr>
              <w:t>从充电盒中取出</w:t>
            </w:r>
          </w:p>
          <w:p w14:paraId="09CAA081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3D7C2B56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址</w:t>
            </w:r>
            <w:proofErr w:type="gramEnd"/>
            <w:r w:rsidRPr="00D05CE1">
              <w:rPr>
                <w:rFonts w:hint="eastAsia"/>
              </w:rPr>
              <w:t>同步给右耳机</w:t>
            </w:r>
          </w:p>
          <w:p w14:paraId="5F975E1A" w14:textId="77777777" w:rsidR="007B77EB" w:rsidRPr="00D05CE1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1AD92014" w14:textId="77777777" w:rsidR="007B77EB" w:rsidRDefault="007B77EB" w:rsidP="007E15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</w:t>
            </w:r>
            <w:r w:rsidR="00702EDD" w:rsidRPr="00D05CE1">
              <w:rPr>
                <w:rFonts w:hint="eastAsia"/>
              </w:rPr>
              <w:t>充电盒外</w:t>
            </w:r>
            <w:r w:rsidRPr="00D05CE1">
              <w:rPr>
                <w:rFonts w:hint="eastAsia"/>
              </w:rPr>
              <w:t>，与手机</w:t>
            </w:r>
            <w:r w:rsidR="00702EDD" w:rsidRPr="00D05CE1">
              <w:rPr>
                <w:rFonts w:hint="eastAsia"/>
              </w:rPr>
              <w:t>保持连接</w:t>
            </w:r>
          </w:p>
          <w:p w14:paraId="16B05C09" w14:textId="77777777" w:rsidR="008308CF" w:rsidRDefault="008308CF" w:rsidP="008308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左右耳机同步</w:t>
            </w:r>
          </w:p>
          <w:p w14:paraId="4D01FFCF" w14:textId="705EFAC5" w:rsidR="008308CF" w:rsidRPr="00D05CE1" w:rsidRDefault="008308CF" w:rsidP="008308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右</w:t>
            </w:r>
            <w:r w:rsidRPr="00D05CE1">
              <w:rPr>
                <w:rFonts w:hint="eastAsia"/>
              </w:rPr>
              <w:t>耳机</w:t>
            </w:r>
            <w:proofErr w:type="gramEnd"/>
            <w:r w:rsidRPr="00D05CE1">
              <w:rPr>
                <w:rFonts w:hint="eastAsia"/>
              </w:rPr>
              <w:t>检测在</w:t>
            </w:r>
            <w:r>
              <w:rPr>
                <w:rFonts w:hint="eastAsia"/>
              </w:rPr>
              <w:t>充电盒</w:t>
            </w:r>
            <w:r w:rsidRPr="00D05CE1">
              <w:rPr>
                <w:rFonts w:hint="eastAsia"/>
              </w:rPr>
              <w:t>中</w:t>
            </w:r>
            <w:r>
              <w:rPr>
                <w:rFonts w:hint="eastAsia"/>
              </w:rPr>
              <w:t>，不与</w:t>
            </w:r>
            <w:proofErr w:type="gramStart"/>
            <w:r>
              <w:rPr>
                <w:rFonts w:hint="eastAsia"/>
              </w:rPr>
              <w:t>左耳机</w:t>
            </w:r>
            <w:proofErr w:type="gramEnd"/>
            <w:r>
              <w:rPr>
                <w:rFonts w:hint="eastAsia"/>
              </w:rPr>
              <w:t>建立音频连接</w:t>
            </w:r>
          </w:p>
        </w:tc>
      </w:tr>
      <w:tr w:rsidR="00000A2B" w:rsidRPr="00D05CE1" w14:paraId="4CF7930B" w14:textId="77777777" w:rsidTr="001743A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6D6B074E" w14:textId="77777777" w:rsidR="00000A2B" w:rsidRPr="00D05CE1" w:rsidRDefault="00000A2B" w:rsidP="007E1520">
            <w:pPr>
              <w:rPr>
                <w:b w:val="0"/>
                <w:bCs w:val="0"/>
              </w:rPr>
            </w:pPr>
            <w:r w:rsidRPr="00D05CE1">
              <w:rPr>
                <w:rFonts w:hint="eastAsia"/>
                <w:b w:val="0"/>
                <w:bCs w:val="0"/>
              </w:rPr>
              <w:lastRenderedPageBreak/>
              <w:t>充电盒中</w:t>
            </w:r>
          </w:p>
          <w:p w14:paraId="426A3A85" w14:textId="02DC6DBD" w:rsidR="00000A2B" w:rsidRPr="00D05CE1" w:rsidRDefault="00000A2B" w:rsidP="007E1520">
            <w:pPr>
              <w:rPr>
                <w:rFonts w:hint="eastAsia"/>
                <w:b w:val="0"/>
                <w:bCs w:val="0"/>
              </w:rPr>
            </w:pPr>
          </w:p>
        </w:tc>
        <w:tc>
          <w:tcPr>
            <w:tcW w:w="1134" w:type="dxa"/>
          </w:tcPr>
          <w:p w14:paraId="5BBE920A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充电盒中</w:t>
            </w:r>
          </w:p>
          <w:p w14:paraId="38F56545" w14:textId="77777777" w:rsidR="00000A2B" w:rsidRPr="00D05CE1" w:rsidRDefault="00000A2B" w:rsidP="00000A2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sym w:font="Wingdings" w:char="F0E2"/>
            </w:r>
          </w:p>
          <w:p w14:paraId="0053D3F1" w14:textId="393AE787" w:rsidR="00000A2B" w:rsidRPr="00D05CE1" w:rsidRDefault="00000A2B" w:rsidP="00000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05CE1">
              <w:rPr>
                <w:rFonts w:hint="eastAsia"/>
              </w:rPr>
              <w:t>充电盒外</w:t>
            </w:r>
          </w:p>
        </w:tc>
        <w:tc>
          <w:tcPr>
            <w:tcW w:w="1134" w:type="dxa"/>
          </w:tcPr>
          <w:p w14:paraId="2AF66CF0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建立</w:t>
            </w:r>
          </w:p>
          <w:p w14:paraId="4ABE095B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05CE1">
              <w:rPr>
                <w:rFonts w:hint="eastAsia"/>
              </w:rPr>
              <w:t>稳定</w:t>
            </w:r>
          </w:p>
        </w:tc>
        <w:tc>
          <w:tcPr>
            <w:tcW w:w="4899" w:type="dxa"/>
          </w:tcPr>
          <w:p w14:paraId="7779CBEF" w14:textId="12EE25F2" w:rsidR="00000A2B" w:rsidRPr="00D05CE1" w:rsidRDefault="000343CA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对键</w:t>
            </w:r>
            <w:r w:rsidR="00000A2B" w:rsidRPr="00D05CE1">
              <w:rPr>
                <w:rFonts w:hint="eastAsia"/>
              </w:rPr>
              <w:t>长按5秒</w:t>
            </w:r>
          </w:p>
          <w:p w14:paraId="169194E6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设置为可连接状态</w:t>
            </w:r>
          </w:p>
          <w:p w14:paraId="6A0A05CE" w14:textId="17243912" w:rsidR="00000A2B" w:rsidRPr="00707585" w:rsidRDefault="006A601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color w:val="FF0000"/>
              </w:rPr>
            </w:pPr>
            <w:proofErr w:type="gramStart"/>
            <w:r w:rsidRPr="00707585">
              <w:rPr>
                <w:rFonts w:hint="eastAsia"/>
                <w:color w:val="FF0000"/>
              </w:rPr>
              <w:t>右</w:t>
            </w:r>
            <w:r w:rsidR="00000A2B" w:rsidRPr="00707585">
              <w:rPr>
                <w:rFonts w:hint="eastAsia"/>
                <w:color w:val="FF0000"/>
              </w:rPr>
              <w:t>耳机</w:t>
            </w:r>
            <w:proofErr w:type="gramEnd"/>
            <w:r w:rsidR="00000A2B" w:rsidRPr="00707585">
              <w:rPr>
                <w:rFonts w:hint="eastAsia"/>
                <w:color w:val="FF0000"/>
              </w:rPr>
              <w:t>从充电盒中取出</w:t>
            </w:r>
          </w:p>
          <w:p w14:paraId="1D8DB044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05CE1">
              <w:rPr>
                <w:rFonts w:hint="eastAsia"/>
              </w:rPr>
              <w:t>手机与</w:t>
            </w: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建立连接</w:t>
            </w:r>
          </w:p>
          <w:p w14:paraId="5FAFE0EA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将</w:t>
            </w:r>
            <w:proofErr w:type="gramStart"/>
            <w:r w:rsidRPr="00D05CE1">
              <w:rPr>
                <w:rFonts w:hint="eastAsia"/>
              </w:rPr>
              <w:t>手机蓝牙地址</w:t>
            </w:r>
            <w:proofErr w:type="gramEnd"/>
            <w:r w:rsidRPr="00D05CE1">
              <w:rPr>
                <w:rFonts w:hint="eastAsia"/>
              </w:rPr>
              <w:t>同步给右耳机</w:t>
            </w:r>
          </w:p>
          <w:p w14:paraId="79546465" w14:textId="77777777" w:rsidR="00000A2B" w:rsidRPr="00D05CE1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右耳机</w:t>
            </w:r>
            <w:proofErr w:type="gramEnd"/>
            <w:r w:rsidRPr="00D05CE1">
              <w:rPr>
                <w:rFonts w:hint="eastAsia"/>
              </w:rPr>
              <w:t>主动与手机配对</w:t>
            </w:r>
          </w:p>
          <w:p w14:paraId="7D7F0436" w14:textId="490CDA72" w:rsidR="00000A2B" w:rsidRDefault="00000A2B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 w:rsidRPr="00D05CE1">
              <w:rPr>
                <w:rFonts w:hint="eastAsia"/>
              </w:rPr>
              <w:t>左耳机</w:t>
            </w:r>
            <w:proofErr w:type="gramEnd"/>
            <w:r w:rsidRPr="00D05CE1">
              <w:rPr>
                <w:rFonts w:hint="eastAsia"/>
              </w:rPr>
              <w:t>检测在充电盒</w:t>
            </w:r>
            <w:r w:rsidR="0019367D">
              <w:rPr>
                <w:rFonts w:hint="eastAsia"/>
              </w:rPr>
              <w:t>中</w:t>
            </w:r>
            <w:r w:rsidRPr="00D05CE1">
              <w:rPr>
                <w:rFonts w:hint="eastAsia"/>
              </w:rPr>
              <w:t>，与手机断</w:t>
            </w:r>
            <w:r w:rsidR="008B2885">
              <w:rPr>
                <w:rFonts w:hint="eastAsia"/>
              </w:rPr>
              <w:t>开</w:t>
            </w:r>
            <w:r w:rsidRPr="00D05CE1">
              <w:rPr>
                <w:rFonts w:hint="eastAsia"/>
              </w:rPr>
              <w:t>连接</w:t>
            </w:r>
          </w:p>
          <w:p w14:paraId="0D25199D" w14:textId="35F97510" w:rsidR="00707585" w:rsidRDefault="00707585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左右耳机同步</w:t>
            </w:r>
          </w:p>
          <w:p w14:paraId="1C67BA02" w14:textId="77777777" w:rsidR="004B1F5E" w:rsidRDefault="004B1F5E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右耳机</w:t>
            </w:r>
            <w:proofErr w:type="gramEnd"/>
            <w:r>
              <w:rPr>
                <w:rFonts w:hint="eastAsia"/>
              </w:rPr>
              <w:t>在充电盒外，与手机建立连接</w:t>
            </w:r>
          </w:p>
          <w:p w14:paraId="34F49A94" w14:textId="77777777" w:rsidR="00D537D7" w:rsidRDefault="00D537D7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0000"/>
              </w:rPr>
            </w:pPr>
            <w:r w:rsidRPr="007F3271">
              <w:rPr>
                <w:rFonts w:hint="eastAsia"/>
                <w:b/>
                <w:bCs/>
                <w:color w:val="FF0000"/>
              </w:rPr>
              <w:t>目前状态：没有主动和手机建立连接</w:t>
            </w:r>
            <w:r w:rsidR="007F3271">
              <w:rPr>
                <w:rFonts w:hint="eastAsia"/>
                <w:b/>
                <w:bCs/>
                <w:color w:val="FF0000"/>
              </w:rPr>
              <w:t>，是否需要修正</w:t>
            </w:r>
          </w:p>
          <w:p w14:paraId="359C6C68" w14:textId="6A92E418" w:rsidR="00BE3F61" w:rsidRPr="007F3271" w:rsidRDefault="00EC0B8F" w:rsidP="007E15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需要确认在连接断开的时候，左右耳机同步一次</w:t>
            </w:r>
            <w:bookmarkStart w:id="20" w:name="_GoBack"/>
            <w:bookmarkEnd w:id="20"/>
          </w:p>
        </w:tc>
      </w:tr>
      <w:tr w:rsidR="006D2F8F" w:rsidRPr="00D05CE1" w14:paraId="16D6BC31" w14:textId="77777777" w:rsidTr="001743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602C1C18" w14:textId="377CB9BA" w:rsidR="006D2F8F" w:rsidRPr="00D05CE1" w:rsidRDefault="006D2F8F" w:rsidP="00A90BA8">
            <w:pPr>
              <w:rPr>
                <w:rFonts w:hint="eastAsia"/>
                <w:b w:val="0"/>
                <w:bCs w:val="0"/>
              </w:rPr>
            </w:pPr>
          </w:p>
        </w:tc>
        <w:tc>
          <w:tcPr>
            <w:tcW w:w="1134" w:type="dxa"/>
          </w:tcPr>
          <w:p w14:paraId="173E9E7C" w14:textId="77777777" w:rsidR="006D2F8F" w:rsidRPr="00D05CE1" w:rsidRDefault="006D2F8F" w:rsidP="00A90B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134" w:type="dxa"/>
          </w:tcPr>
          <w:p w14:paraId="5852C5C0" w14:textId="77777777" w:rsidR="006D2F8F" w:rsidRPr="00D05CE1" w:rsidRDefault="006D2F8F" w:rsidP="00A90B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4899" w:type="dxa"/>
          </w:tcPr>
          <w:p w14:paraId="7A793442" w14:textId="77777777" w:rsidR="006D2F8F" w:rsidRPr="004057CA" w:rsidRDefault="006D2F8F" w:rsidP="00A90B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14:paraId="134E4753" w14:textId="56E3444B" w:rsidR="00A90BA8" w:rsidRDefault="00A90BA8" w:rsidP="00A90BA8"/>
    <w:p w14:paraId="67BFD62C" w14:textId="089AC3F5" w:rsidR="00F75E50" w:rsidRDefault="00BF7087" w:rsidP="00A90BA8">
      <w:r>
        <w:rPr>
          <w:rFonts w:hint="eastAsia"/>
        </w:rPr>
        <w:t>连接建立：成功交换耳机之间</w:t>
      </w:r>
      <w:proofErr w:type="gramStart"/>
      <w:r>
        <w:rPr>
          <w:rFonts w:hint="eastAsia"/>
        </w:rPr>
        <w:t>的蓝牙地址</w:t>
      </w:r>
      <w:proofErr w:type="gramEnd"/>
    </w:p>
    <w:p w14:paraId="345C4215" w14:textId="33AEE7E3" w:rsidR="00BF7087" w:rsidRDefault="00BF7087" w:rsidP="00A90BA8">
      <w:r>
        <w:rPr>
          <w:rFonts w:hint="eastAsia"/>
        </w:rPr>
        <w:t>连接稳定：在与手机配对时，两只耳机之间，可以通讯。</w:t>
      </w:r>
    </w:p>
    <w:p w14:paraId="5802ACD4" w14:textId="77777777" w:rsidR="00BF7087" w:rsidRDefault="00BF7087" w:rsidP="00A90BA8">
      <w:pPr>
        <w:rPr>
          <w:rFonts w:hint="eastAsia"/>
        </w:rPr>
      </w:pPr>
    </w:p>
    <w:p w14:paraId="187976F8" w14:textId="63BC5114" w:rsidR="00F75E50" w:rsidRDefault="00F75E50" w:rsidP="00A90BA8">
      <w:proofErr w:type="gramStart"/>
      <w:r>
        <w:rPr>
          <w:rFonts w:hint="eastAsia"/>
        </w:rPr>
        <w:t>长按5秒</w:t>
      </w:r>
      <w:proofErr w:type="gramEnd"/>
      <w:r>
        <w:rPr>
          <w:rFonts w:hint="eastAsia"/>
        </w:rPr>
        <w:t>配对</w:t>
      </w:r>
      <w:r w:rsidR="00402939">
        <w:rPr>
          <w:rFonts w:hint="eastAsia"/>
        </w:rPr>
        <w:t>键</w:t>
      </w:r>
      <w:r>
        <w:rPr>
          <w:rFonts w:hint="eastAsia"/>
        </w:rPr>
        <w:t>：不重新</w:t>
      </w:r>
      <w:proofErr w:type="gramStart"/>
      <w:r>
        <w:rPr>
          <w:rFonts w:hint="eastAsia"/>
        </w:rPr>
        <w:t>设置蓝牙的</w:t>
      </w:r>
      <w:proofErr w:type="gramEnd"/>
      <w:r>
        <w:rPr>
          <w:rFonts w:hint="eastAsia"/>
        </w:rPr>
        <w:t>左右耳地址</w:t>
      </w:r>
    </w:p>
    <w:p w14:paraId="6936E0C6" w14:textId="0B936237" w:rsidR="00402939" w:rsidRDefault="002D046E" w:rsidP="00A90BA8">
      <w:proofErr w:type="gramStart"/>
      <w:r>
        <w:rPr>
          <w:rFonts w:hint="eastAsia"/>
        </w:rPr>
        <w:t>长按10秒</w:t>
      </w:r>
      <w:proofErr w:type="gramEnd"/>
      <w:r w:rsidR="000343CA">
        <w:rPr>
          <w:rFonts w:hint="eastAsia"/>
        </w:rPr>
        <w:t>配对键</w:t>
      </w:r>
      <w:r>
        <w:rPr>
          <w:rFonts w:hint="eastAsia"/>
        </w:rPr>
        <w:t>：交换左右耳机</w:t>
      </w:r>
      <w:proofErr w:type="gramStart"/>
      <w:r>
        <w:rPr>
          <w:rFonts w:hint="eastAsia"/>
        </w:rPr>
        <w:t>的蓝牙地址</w:t>
      </w:r>
      <w:proofErr w:type="gramEnd"/>
      <w:r>
        <w:rPr>
          <w:rFonts w:hint="eastAsia"/>
        </w:rPr>
        <w:t>。如果只有一只耳机在充电</w:t>
      </w:r>
      <w:r w:rsidR="00A77C18">
        <w:rPr>
          <w:rFonts w:hint="eastAsia"/>
        </w:rPr>
        <w:t>盒</w:t>
      </w:r>
      <w:r>
        <w:rPr>
          <w:rFonts w:hint="eastAsia"/>
        </w:rPr>
        <w:t>中，设置为单耳模式。</w:t>
      </w:r>
    </w:p>
    <w:p w14:paraId="77AAFA5E" w14:textId="13C7A73F" w:rsidR="00806ACD" w:rsidRDefault="00806ACD" w:rsidP="00A90BA8">
      <w:r>
        <w:rPr>
          <w:rFonts w:hint="eastAsia"/>
        </w:rPr>
        <w:t>如果需要从单耳模式恢复成双耳模式，需要将左右耳机同时放入充电盒内，</w:t>
      </w:r>
      <w:proofErr w:type="gramStart"/>
      <w:r>
        <w:rPr>
          <w:rFonts w:hint="eastAsia"/>
        </w:rPr>
        <w:t>长按10秒</w:t>
      </w:r>
      <w:proofErr w:type="gramEnd"/>
      <w:r>
        <w:rPr>
          <w:rFonts w:hint="eastAsia"/>
        </w:rPr>
        <w:t>配对键</w:t>
      </w:r>
      <w:r w:rsidR="00896709">
        <w:rPr>
          <w:rFonts w:hint="eastAsia"/>
        </w:rPr>
        <w:t>。</w:t>
      </w:r>
    </w:p>
    <w:p w14:paraId="6D67DE6C" w14:textId="552D6D5E" w:rsidR="00084F68" w:rsidRDefault="00084F68" w:rsidP="00A90BA8">
      <w:r>
        <w:rPr>
          <w:rFonts w:hint="eastAsia"/>
        </w:rPr>
        <w:t>注意：单耳模式下，目前耳机不会主动</w:t>
      </w:r>
      <w:r w:rsidR="00B46C21">
        <w:rPr>
          <w:rFonts w:hint="eastAsia"/>
        </w:rPr>
        <w:t>连接手机。</w:t>
      </w:r>
      <w:r w:rsidR="00A677B3">
        <w:rPr>
          <w:rFonts w:hint="eastAsia"/>
        </w:rPr>
        <w:t>原因：它一直早FFFFFFFF这个地址的设备，找它同步信息；只有同步信息成功之后，才会主动连接手机。</w:t>
      </w:r>
    </w:p>
    <w:p w14:paraId="285085CA" w14:textId="77777777" w:rsidR="004039BA" w:rsidRDefault="004039BA" w:rsidP="00A90BA8"/>
    <w:p w14:paraId="34E0D1C0" w14:textId="03E2A13E" w:rsidR="004039BA" w:rsidRDefault="004039BA" w:rsidP="00A90BA8">
      <w:r>
        <w:rPr>
          <w:rFonts w:hint="eastAsia"/>
        </w:rPr>
        <w:t>【长按10秒】比【长按5秒】需要多做以下工作：</w:t>
      </w:r>
    </w:p>
    <w:p w14:paraId="74BEAE17" w14:textId="2CE75CFC" w:rsidR="004039BA" w:rsidRDefault="004039BA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充电盒获取左右耳机地址</w:t>
      </w:r>
    </w:p>
    <w:p w14:paraId="47CA09D0" w14:textId="0B996ABD" w:rsidR="004039BA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交换</w:t>
      </w:r>
      <w:proofErr w:type="gramStart"/>
      <w:r>
        <w:rPr>
          <w:rFonts w:hint="eastAsia"/>
        </w:rPr>
        <w:t>左右蓝牙地址</w:t>
      </w:r>
      <w:proofErr w:type="gramEnd"/>
    </w:p>
    <w:p w14:paraId="17A08AFC" w14:textId="2FD234DC" w:rsidR="0064782C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如果只有单只耳机在充电盒中，设置单耳模式</w:t>
      </w:r>
    </w:p>
    <w:p w14:paraId="2E42BA8F" w14:textId="3E0B4ED2" w:rsidR="0064782C" w:rsidRDefault="0064782C" w:rsidP="004039BA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设置耳机恢复出厂设置。保留厂商私有的数据：</w:t>
      </w:r>
    </w:p>
    <w:p w14:paraId="52DBA43B" w14:textId="3FF446DF" w:rsidR="0064782C" w:rsidRDefault="0064782C" w:rsidP="0064782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另一只</w:t>
      </w:r>
      <w:proofErr w:type="gramStart"/>
      <w:r>
        <w:rPr>
          <w:rFonts w:hint="eastAsia"/>
        </w:rPr>
        <w:t>耳机蓝牙地址</w:t>
      </w:r>
      <w:proofErr w:type="gramEnd"/>
    </w:p>
    <w:p w14:paraId="194FB89F" w14:textId="1E3254B3" w:rsidR="0064782C" w:rsidRDefault="0064782C" w:rsidP="0064782C">
      <w:pPr>
        <w:pStyle w:val="a3"/>
        <w:numPr>
          <w:ilvl w:val="1"/>
          <w:numId w:val="29"/>
        </w:numPr>
        <w:ind w:firstLineChars="0"/>
      </w:pPr>
      <w:r>
        <w:rPr>
          <w:rFonts w:hint="eastAsia"/>
        </w:rPr>
        <w:t>是否是单耳模式</w:t>
      </w:r>
    </w:p>
    <w:p w14:paraId="0BE820E9" w14:textId="445B6D1E" w:rsidR="0069643F" w:rsidRDefault="0069643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重启之后，进入配对模式，参考之前保留的【蓝牙地址】和【使用模式】</w:t>
      </w:r>
    </w:p>
    <w:p w14:paraId="0275E1A2" w14:textId="20D99DF0" w:rsidR="006F445F" w:rsidRDefault="006F445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耳机与耳机配对完毕</w:t>
      </w:r>
    </w:p>
    <w:p w14:paraId="578CB7A2" w14:textId="75E57DAE" w:rsidR="006F445F" w:rsidRDefault="006F445F" w:rsidP="0069643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自动进入与手机配对模式</w:t>
      </w:r>
    </w:p>
    <w:p w14:paraId="00137141" w14:textId="7857923A" w:rsidR="00070110" w:rsidRPr="002D046E" w:rsidRDefault="00070110" w:rsidP="0069643F">
      <w:pPr>
        <w:pStyle w:val="a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与【长按5秒】流程相同</w:t>
      </w:r>
    </w:p>
    <w:sectPr w:rsidR="00070110" w:rsidRPr="002D04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FA6317" w14:textId="77777777" w:rsidR="000A4ADF" w:rsidRDefault="000A4ADF" w:rsidP="001A36C6">
      <w:r>
        <w:separator/>
      </w:r>
    </w:p>
  </w:endnote>
  <w:endnote w:type="continuationSeparator" w:id="0">
    <w:p w14:paraId="2982D276" w14:textId="77777777" w:rsidR="000A4ADF" w:rsidRDefault="000A4ADF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945DB4" w14:textId="77777777" w:rsidR="000A4ADF" w:rsidRDefault="000A4ADF" w:rsidP="001A36C6">
      <w:r>
        <w:separator/>
      </w:r>
    </w:p>
  </w:footnote>
  <w:footnote w:type="continuationSeparator" w:id="0">
    <w:p w14:paraId="5FB866A3" w14:textId="77777777" w:rsidR="000A4ADF" w:rsidRDefault="000A4ADF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1F0234C"/>
    <w:lvl w:ilvl="0">
      <w:numFmt w:val="bullet"/>
      <w:lvlText w:val="*"/>
      <w:lvlJc w:val="left"/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D703A3"/>
    <w:multiLevelType w:val="hybridMultilevel"/>
    <w:tmpl w:val="21E4A2B6"/>
    <w:lvl w:ilvl="0" w:tplc="4A7AB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EC4077"/>
    <w:multiLevelType w:val="hybridMultilevel"/>
    <w:tmpl w:val="38E2906A"/>
    <w:lvl w:ilvl="0" w:tplc="5C14F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AA76844"/>
    <w:multiLevelType w:val="hybridMultilevel"/>
    <w:tmpl w:val="8F844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5C58A4"/>
    <w:multiLevelType w:val="hybridMultilevel"/>
    <w:tmpl w:val="DB1AF938"/>
    <w:lvl w:ilvl="0" w:tplc="B1A230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0A449A"/>
    <w:multiLevelType w:val="hybridMultilevel"/>
    <w:tmpl w:val="D1C2B7A2"/>
    <w:lvl w:ilvl="0" w:tplc="BCDAAD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9A42DBE"/>
    <w:multiLevelType w:val="hybridMultilevel"/>
    <w:tmpl w:val="1672852C"/>
    <w:lvl w:ilvl="0" w:tplc="F7F03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BF75A0E"/>
    <w:multiLevelType w:val="hybridMultilevel"/>
    <w:tmpl w:val="A14EC468"/>
    <w:lvl w:ilvl="0" w:tplc="DA6E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EE5BFD"/>
    <w:multiLevelType w:val="hybridMultilevel"/>
    <w:tmpl w:val="4E9E6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F5217D4"/>
    <w:multiLevelType w:val="hybridMultilevel"/>
    <w:tmpl w:val="B50E84EC"/>
    <w:lvl w:ilvl="0" w:tplc="95429B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4B24133"/>
    <w:multiLevelType w:val="hybridMultilevel"/>
    <w:tmpl w:val="33AEFFC6"/>
    <w:lvl w:ilvl="0" w:tplc="29F29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8E861CC"/>
    <w:multiLevelType w:val="hybridMultilevel"/>
    <w:tmpl w:val="484AAB5E"/>
    <w:lvl w:ilvl="0" w:tplc="41B63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1977A19"/>
    <w:multiLevelType w:val="hybridMultilevel"/>
    <w:tmpl w:val="61268D4C"/>
    <w:lvl w:ilvl="0" w:tplc="71345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2E6336B"/>
    <w:multiLevelType w:val="hybridMultilevel"/>
    <w:tmpl w:val="A5263F42"/>
    <w:lvl w:ilvl="0" w:tplc="4C62E4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A4D2B2E"/>
    <w:multiLevelType w:val="hybridMultilevel"/>
    <w:tmpl w:val="88ACD6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5085FE0"/>
    <w:multiLevelType w:val="hybridMultilevel"/>
    <w:tmpl w:val="C99C1BE0"/>
    <w:lvl w:ilvl="0" w:tplc="D9A65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14727E9"/>
    <w:multiLevelType w:val="hybridMultilevel"/>
    <w:tmpl w:val="9B1AAC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2C97243"/>
    <w:multiLevelType w:val="hybridMultilevel"/>
    <w:tmpl w:val="AA1EC6F4"/>
    <w:lvl w:ilvl="0" w:tplc="AA2E2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377250E"/>
    <w:multiLevelType w:val="hybridMultilevel"/>
    <w:tmpl w:val="E55EC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BFE12AA"/>
    <w:multiLevelType w:val="hybridMultilevel"/>
    <w:tmpl w:val="3522D2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22"/>
  </w:num>
  <w:num w:numId="5">
    <w:abstractNumId w:val="19"/>
  </w:num>
  <w:num w:numId="6">
    <w:abstractNumId w:val="9"/>
  </w:num>
  <w:num w:numId="7">
    <w:abstractNumId w:val="28"/>
  </w:num>
  <w:num w:numId="8">
    <w:abstractNumId w:val="1"/>
  </w:num>
  <w:num w:numId="9">
    <w:abstractNumId w:val="20"/>
  </w:num>
  <w:num w:numId="10">
    <w:abstractNumId w:val="10"/>
  </w:num>
  <w:num w:numId="11">
    <w:abstractNumId w:val="26"/>
  </w:num>
  <w:num w:numId="12">
    <w:abstractNumId w:val="15"/>
  </w:num>
  <w:num w:numId="13">
    <w:abstractNumId w:val="6"/>
  </w:num>
  <w:num w:numId="14">
    <w:abstractNumId w:val="23"/>
  </w:num>
  <w:num w:numId="15">
    <w:abstractNumId w:val="25"/>
  </w:num>
  <w:num w:numId="16">
    <w:abstractNumId w:val="13"/>
  </w:num>
  <w:num w:numId="17">
    <w:abstractNumId w:val="2"/>
  </w:num>
  <w:num w:numId="18">
    <w:abstractNumId w:val="12"/>
  </w:num>
  <w:num w:numId="19">
    <w:abstractNumId w:val="1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21">
    <w:abstractNumId w:val="4"/>
  </w:num>
  <w:num w:numId="22">
    <w:abstractNumId w:val="27"/>
  </w:num>
  <w:num w:numId="23">
    <w:abstractNumId w:val="21"/>
  </w:num>
  <w:num w:numId="24">
    <w:abstractNumId w:val="24"/>
  </w:num>
  <w:num w:numId="25">
    <w:abstractNumId w:val="17"/>
  </w:num>
  <w:num w:numId="26">
    <w:abstractNumId w:val="7"/>
  </w:num>
  <w:num w:numId="27">
    <w:abstractNumId w:val="11"/>
  </w:num>
  <w:num w:numId="28">
    <w:abstractNumId w:val="3"/>
  </w:num>
  <w:num w:numId="2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2B"/>
    <w:rsid w:val="00001CAC"/>
    <w:rsid w:val="0000512D"/>
    <w:rsid w:val="00006828"/>
    <w:rsid w:val="00007F16"/>
    <w:rsid w:val="00010D5B"/>
    <w:rsid w:val="00011842"/>
    <w:rsid w:val="00016C15"/>
    <w:rsid w:val="00017254"/>
    <w:rsid w:val="00017424"/>
    <w:rsid w:val="00017B36"/>
    <w:rsid w:val="00023490"/>
    <w:rsid w:val="00024989"/>
    <w:rsid w:val="00031769"/>
    <w:rsid w:val="000343CA"/>
    <w:rsid w:val="00034E81"/>
    <w:rsid w:val="00044E89"/>
    <w:rsid w:val="00047B1F"/>
    <w:rsid w:val="000505D8"/>
    <w:rsid w:val="000508E8"/>
    <w:rsid w:val="00052C71"/>
    <w:rsid w:val="0005459C"/>
    <w:rsid w:val="00056577"/>
    <w:rsid w:val="00056F3A"/>
    <w:rsid w:val="0005792A"/>
    <w:rsid w:val="0006135A"/>
    <w:rsid w:val="000667F0"/>
    <w:rsid w:val="00067FBF"/>
    <w:rsid w:val="00070110"/>
    <w:rsid w:val="00072DE2"/>
    <w:rsid w:val="000734C4"/>
    <w:rsid w:val="000745D2"/>
    <w:rsid w:val="00075566"/>
    <w:rsid w:val="0007771B"/>
    <w:rsid w:val="00080BF9"/>
    <w:rsid w:val="00080F1F"/>
    <w:rsid w:val="000818B9"/>
    <w:rsid w:val="00081CB4"/>
    <w:rsid w:val="00083060"/>
    <w:rsid w:val="00083872"/>
    <w:rsid w:val="00084F68"/>
    <w:rsid w:val="00092E81"/>
    <w:rsid w:val="000953FB"/>
    <w:rsid w:val="000A0E02"/>
    <w:rsid w:val="000A143F"/>
    <w:rsid w:val="000A2518"/>
    <w:rsid w:val="000A4ADF"/>
    <w:rsid w:val="000B1DBF"/>
    <w:rsid w:val="000B21E9"/>
    <w:rsid w:val="000B3176"/>
    <w:rsid w:val="000C1D9B"/>
    <w:rsid w:val="000C4D67"/>
    <w:rsid w:val="000C4D82"/>
    <w:rsid w:val="000D0934"/>
    <w:rsid w:val="000D1323"/>
    <w:rsid w:val="000D1949"/>
    <w:rsid w:val="000D59DA"/>
    <w:rsid w:val="000D6A4A"/>
    <w:rsid w:val="000E01C8"/>
    <w:rsid w:val="000E2F8E"/>
    <w:rsid w:val="000E3A97"/>
    <w:rsid w:val="000E3F6B"/>
    <w:rsid w:val="000E4084"/>
    <w:rsid w:val="000E6917"/>
    <w:rsid w:val="000F19F0"/>
    <w:rsid w:val="000F321A"/>
    <w:rsid w:val="000F3792"/>
    <w:rsid w:val="001004EB"/>
    <w:rsid w:val="00102DC0"/>
    <w:rsid w:val="00104BA2"/>
    <w:rsid w:val="00105521"/>
    <w:rsid w:val="001072CE"/>
    <w:rsid w:val="00107557"/>
    <w:rsid w:val="00112F9D"/>
    <w:rsid w:val="001173EB"/>
    <w:rsid w:val="00121C62"/>
    <w:rsid w:val="001244CA"/>
    <w:rsid w:val="00124629"/>
    <w:rsid w:val="001250D6"/>
    <w:rsid w:val="001279C2"/>
    <w:rsid w:val="00127A64"/>
    <w:rsid w:val="00131027"/>
    <w:rsid w:val="00136545"/>
    <w:rsid w:val="0013686F"/>
    <w:rsid w:val="00140316"/>
    <w:rsid w:val="001403EE"/>
    <w:rsid w:val="00141A5A"/>
    <w:rsid w:val="00143977"/>
    <w:rsid w:val="001470D6"/>
    <w:rsid w:val="001523B6"/>
    <w:rsid w:val="001549C1"/>
    <w:rsid w:val="00157978"/>
    <w:rsid w:val="001601CB"/>
    <w:rsid w:val="001602EF"/>
    <w:rsid w:val="00162D7F"/>
    <w:rsid w:val="0016328B"/>
    <w:rsid w:val="00164C65"/>
    <w:rsid w:val="00166BEC"/>
    <w:rsid w:val="001679C6"/>
    <w:rsid w:val="00171683"/>
    <w:rsid w:val="0017171E"/>
    <w:rsid w:val="001743A3"/>
    <w:rsid w:val="0017497B"/>
    <w:rsid w:val="001771AC"/>
    <w:rsid w:val="001831F5"/>
    <w:rsid w:val="00184F61"/>
    <w:rsid w:val="00185777"/>
    <w:rsid w:val="0018582A"/>
    <w:rsid w:val="00186642"/>
    <w:rsid w:val="00187BF7"/>
    <w:rsid w:val="001915CD"/>
    <w:rsid w:val="00192347"/>
    <w:rsid w:val="00192F93"/>
    <w:rsid w:val="0019367D"/>
    <w:rsid w:val="001A0E6D"/>
    <w:rsid w:val="001A36C6"/>
    <w:rsid w:val="001A40D7"/>
    <w:rsid w:val="001A50EE"/>
    <w:rsid w:val="001B1B99"/>
    <w:rsid w:val="001B2A22"/>
    <w:rsid w:val="001C0262"/>
    <w:rsid w:val="001C2BA2"/>
    <w:rsid w:val="001C41C7"/>
    <w:rsid w:val="001C4CC6"/>
    <w:rsid w:val="001D4A44"/>
    <w:rsid w:val="001D68E7"/>
    <w:rsid w:val="001E1EDF"/>
    <w:rsid w:val="001E52DD"/>
    <w:rsid w:val="001E594F"/>
    <w:rsid w:val="001E64C9"/>
    <w:rsid w:val="00200AF5"/>
    <w:rsid w:val="00200C96"/>
    <w:rsid w:val="00202B00"/>
    <w:rsid w:val="00206B3E"/>
    <w:rsid w:val="0020770C"/>
    <w:rsid w:val="002168D2"/>
    <w:rsid w:val="00217BD7"/>
    <w:rsid w:val="00220731"/>
    <w:rsid w:val="002219F4"/>
    <w:rsid w:val="002248FD"/>
    <w:rsid w:val="00225260"/>
    <w:rsid w:val="00225719"/>
    <w:rsid w:val="00227EB2"/>
    <w:rsid w:val="00233C49"/>
    <w:rsid w:val="00234092"/>
    <w:rsid w:val="00234151"/>
    <w:rsid w:val="00234543"/>
    <w:rsid w:val="0023457E"/>
    <w:rsid w:val="002400DA"/>
    <w:rsid w:val="00240BCD"/>
    <w:rsid w:val="00242243"/>
    <w:rsid w:val="00242C84"/>
    <w:rsid w:val="00243DD8"/>
    <w:rsid w:val="00244AD4"/>
    <w:rsid w:val="0024532E"/>
    <w:rsid w:val="00246917"/>
    <w:rsid w:val="00246DD6"/>
    <w:rsid w:val="00252043"/>
    <w:rsid w:val="0025474A"/>
    <w:rsid w:val="00256FEF"/>
    <w:rsid w:val="00257034"/>
    <w:rsid w:val="00260802"/>
    <w:rsid w:val="0026116A"/>
    <w:rsid w:val="00261600"/>
    <w:rsid w:val="00261AD6"/>
    <w:rsid w:val="00265C66"/>
    <w:rsid w:val="002670AF"/>
    <w:rsid w:val="00267B91"/>
    <w:rsid w:val="00271C05"/>
    <w:rsid w:val="002752FC"/>
    <w:rsid w:val="0027585D"/>
    <w:rsid w:val="0027602B"/>
    <w:rsid w:val="00277358"/>
    <w:rsid w:val="00280AE3"/>
    <w:rsid w:val="00281B05"/>
    <w:rsid w:val="00283BE2"/>
    <w:rsid w:val="0029536C"/>
    <w:rsid w:val="002A1830"/>
    <w:rsid w:val="002A2AAF"/>
    <w:rsid w:val="002A4C79"/>
    <w:rsid w:val="002A7780"/>
    <w:rsid w:val="002B114B"/>
    <w:rsid w:val="002B5441"/>
    <w:rsid w:val="002B7FC0"/>
    <w:rsid w:val="002C2D82"/>
    <w:rsid w:val="002C3288"/>
    <w:rsid w:val="002D046E"/>
    <w:rsid w:val="002D256A"/>
    <w:rsid w:val="002D39FC"/>
    <w:rsid w:val="002D47FD"/>
    <w:rsid w:val="002D77C6"/>
    <w:rsid w:val="002E136C"/>
    <w:rsid w:val="002E36EA"/>
    <w:rsid w:val="002E453C"/>
    <w:rsid w:val="002E534C"/>
    <w:rsid w:val="002E54B8"/>
    <w:rsid w:val="002F36E8"/>
    <w:rsid w:val="002F5F99"/>
    <w:rsid w:val="002F63AF"/>
    <w:rsid w:val="002F6414"/>
    <w:rsid w:val="00305EBC"/>
    <w:rsid w:val="00306642"/>
    <w:rsid w:val="00310FCD"/>
    <w:rsid w:val="0032046C"/>
    <w:rsid w:val="00322FF1"/>
    <w:rsid w:val="00324B18"/>
    <w:rsid w:val="003333BF"/>
    <w:rsid w:val="00335CC3"/>
    <w:rsid w:val="00337795"/>
    <w:rsid w:val="00352AF0"/>
    <w:rsid w:val="00361BE6"/>
    <w:rsid w:val="00362179"/>
    <w:rsid w:val="00366ADE"/>
    <w:rsid w:val="00371691"/>
    <w:rsid w:val="0037211F"/>
    <w:rsid w:val="00372879"/>
    <w:rsid w:val="00375FA0"/>
    <w:rsid w:val="0037787B"/>
    <w:rsid w:val="00381868"/>
    <w:rsid w:val="003953C6"/>
    <w:rsid w:val="003967CF"/>
    <w:rsid w:val="00397A40"/>
    <w:rsid w:val="00397BD3"/>
    <w:rsid w:val="003A064C"/>
    <w:rsid w:val="003A0C03"/>
    <w:rsid w:val="003A2824"/>
    <w:rsid w:val="003A3036"/>
    <w:rsid w:val="003A3520"/>
    <w:rsid w:val="003A4121"/>
    <w:rsid w:val="003A63D0"/>
    <w:rsid w:val="003B153F"/>
    <w:rsid w:val="003B2661"/>
    <w:rsid w:val="003C11A4"/>
    <w:rsid w:val="003C1F62"/>
    <w:rsid w:val="003C2921"/>
    <w:rsid w:val="003C2C0F"/>
    <w:rsid w:val="003C4D4C"/>
    <w:rsid w:val="003C5016"/>
    <w:rsid w:val="003D0654"/>
    <w:rsid w:val="003D0BCA"/>
    <w:rsid w:val="003D747A"/>
    <w:rsid w:val="003D7908"/>
    <w:rsid w:val="003E6ECA"/>
    <w:rsid w:val="003F42D8"/>
    <w:rsid w:val="003F4524"/>
    <w:rsid w:val="00402165"/>
    <w:rsid w:val="00402668"/>
    <w:rsid w:val="00402939"/>
    <w:rsid w:val="004039BA"/>
    <w:rsid w:val="004057CA"/>
    <w:rsid w:val="00415576"/>
    <w:rsid w:val="0041699E"/>
    <w:rsid w:val="00420E60"/>
    <w:rsid w:val="004272FC"/>
    <w:rsid w:val="0043209C"/>
    <w:rsid w:val="004336A0"/>
    <w:rsid w:val="00440DEF"/>
    <w:rsid w:val="004430F1"/>
    <w:rsid w:val="00443449"/>
    <w:rsid w:val="00445084"/>
    <w:rsid w:val="00446D28"/>
    <w:rsid w:val="00450DAA"/>
    <w:rsid w:val="00451D05"/>
    <w:rsid w:val="00452A61"/>
    <w:rsid w:val="00453415"/>
    <w:rsid w:val="00456D28"/>
    <w:rsid w:val="00457428"/>
    <w:rsid w:val="00457C80"/>
    <w:rsid w:val="0046023B"/>
    <w:rsid w:val="00462592"/>
    <w:rsid w:val="0046761D"/>
    <w:rsid w:val="00471F49"/>
    <w:rsid w:val="0047223B"/>
    <w:rsid w:val="004731BE"/>
    <w:rsid w:val="00473833"/>
    <w:rsid w:val="004752B2"/>
    <w:rsid w:val="0047623E"/>
    <w:rsid w:val="00480D55"/>
    <w:rsid w:val="0048189F"/>
    <w:rsid w:val="00481921"/>
    <w:rsid w:val="00482F4A"/>
    <w:rsid w:val="00483C4E"/>
    <w:rsid w:val="00483E80"/>
    <w:rsid w:val="00484319"/>
    <w:rsid w:val="0049140B"/>
    <w:rsid w:val="00491C11"/>
    <w:rsid w:val="00491EF9"/>
    <w:rsid w:val="00492171"/>
    <w:rsid w:val="00495080"/>
    <w:rsid w:val="004A27FE"/>
    <w:rsid w:val="004B05AD"/>
    <w:rsid w:val="004B1F5E"/>
    <w:rsid w:val="004B218C"/>
    <w:rsid w:val="004C0ED9"/>
    <w:rsid w:val="004C1BB2"/>
    <w:rsid w:val="004C22F9"/>
    <w:rsid w:val="004C27C3"/>
    <w:rsid w:val="004C3DB9"/>
    <w:rsid w:val="004C42E6"/>
    <w:rsid w:val="004C6723"/>
    <w:rsid w:val="004D0E69"/>
    <w:rsid w:val="004D1471"/>
    <w:rsid w:val="004D3D6E"/>
    <w:rsid w:val="004D7A20"/>
    <w:rsid w:val="004E1FFA"/>
    <w:rsid w:val="004E26CC"/>
    <w:rsid w:val="004E39DA"/>
    <w:rsid w:val="004E6CED"/>
    <w:rsid w:val="004F2033"/>
    <w:rsid w:val="004F6644"/>
    <w:rsid w:val="00501851"/>
    <w:rsid w:val="005021B2"/>
    <w:rsid w:val="00502E18"/>
    <w:rsid w:val="00503DDF"/>
    <w:rsid w:val="005047E4"/>
    <w:rsid w:val="0050553D"/>
    <w:rsid w:val="00511893"/>
    <w:rsid w:val="00514823"/>
    <w:rsid w:val="00520346"/>
    <w:rsid w:val="00525B8E"/>
    <w:rsid w:val="00530FF1"/>
    <w:rsid w:val="00531DAC"/>
    <w:rsid w:val="00533AA5"/>
    <w:rsid w:val="00533ED0"/>
    <w:rsid w:val="005345B2"/>
    <w:rsid w:val="00534661"/>
    <w:rsid w:val="00535C7D"/>
    <w:rsid w:val="00536668"/>
    <w:rsid w:val="00540682"/>
    <w:rsid w:val="00540BF5"/>
    <w:rsid w:val="00543A5E"/>
    <w:rsid w:val="00545738"/>
    <w:rsid w:val="005461E3"/>
    <w:rsid w:val="005527AF"/>
    <w:rsid w:val="00556C6A"/>
    <w:rsid w:val="005640E5"/>
    <w:rsid w:val="00564A07"/>
    <w:rsid w:val="005653F9"/>
    <w:rsid w:val="00566D68"/>
    <w:rsid w:val="00571B60"/>
    <w:rsid w:val="00571EC7"/>
    <w:rsid w:val="005727F9"/>
    <w:rsid w:val="00572DF7"/>
    <w:rsid w:val="005735A7"/>
    <w:rsid w:val="00574E91"/>
    <w:rsid w:val="00581CB7"/>
    <w:rsid w:val="00586B15"/>
    <w:rsid w:val="0059299E"/>
    <w:rsid w:val="005935FA"/>
    <w:rsid w:val="005943F3"/>
    <w:rsid w:val="00595E60"/>
    <w:rsid w:val="00597854"/>
    <w:rsid w:val="005A0BB3"/>
    <w:rsid w:val="005A109A"/>
    <w:rsid w:val="005A3885"/>
    <w:rsid w:val="005A3B8A"/>
    <w:rsid w:val="005A5257"/>
    <w:rsid w:val="005A5FCA"/>
    <w:rsid w:val="005A67CF"/>
    <w:rsid w:val="005B0562"/>
    <w:rsid w:val="005B0851"/>
    <w:rsid w:val="005B3BD1"/>
    <w:rsid w:val="005B3DD2"/>
    <w:rsid w:val="005B601D"/>
    <w:rsid w:val="005B76EF"/>
    <w:rsid w:val="005C0012"/>
    <w:rsid w:val="005C215D"/>
    <w:rsid w:val="005C4A37"/>
    <w:rsid w:val="005C7612"/>
    <w:rsid w:val="005D021E"/>
    <w:rsid w:val="005D5442"/>
    <w:rsid w:val="005D73FC"/>
    <w:rsid w:val="005E08DF"/>
    <w:rsid w:val="005E179E"/>
    <w:rsid w:val="005E24E0"/>
    <w:rsid w:val="005E4F0D"/>
    <w:rsid w:val="005E5070"/>
    <w:rsid w:val="005E606E"/>
    <w:rsid w:val="005F37C7"/>
    <w:rsid w:val="005F6AB9"/>
    <w:rsid w:val="005F7F54"/>
    <w:rsid w:val="00601D43"/>
    <w:rsid w:val="006042D1"/>
    <w:rsid w:val="006044F8"/>
    <w:rsid w:val="0060634D"/>
    <w:rsid w:val="00610137"/>
    <w:rsid w:val="0061686A"/>
    <w:rsid w:val="00616FA4"/>
    <w:rsid w:val="00620166"/>
    <w:rsid w:val="00624E49"/>
    <w:rsid w:val="00625C9F"/>
    <w:rsid w:val="00626766"/>
    <w:rsid w:val="00630155"/>
    <w:rsid w:val="00633126"/>
    <w:rsid w:val="006428D3"/>
    <w:rsid w:val="00642976"/>
    <w:rsid w:val="00646597"/>
    <w:rsid w:val="0064782C"/>
    <w:rsid w:val="00654445"/>
    <w:rsid w:val="00656088"/>
    <w:rsid w:val="00662800"/>
    <w:rsid w:val="0066742A"/>
    <w:rsid w:val="00670D3F"/>
    <w:rsid w:val="00673184"/>
    <w:rsid w:val="006743CB"/>
    <w:rsid w:val="00675DB3"/>
    <w:rsid w:val="0067745C"/>
    <w:rsid w:val="006804C5"/>
    <w:rsid w:val="00680A8B"/>
    <w:rsid w:val="00682601"/>
    <w:rsid w:val="00683A70"/>
    <w:rsid w:val="00686762"/>
    <w:rsid w:val="00691B14"/>
    <w:rsid w:val="00694048"/>
    <w:rsid w:val="00694CDB"/>
    <w:rsid w:val="0069643F"/>
    <w:rsid w:val="0069677D"/>
    <w:rsid w:val="00697F22"/>
    <w:rsid w:val="006A2F08"/>
    <w:rsid w:val="006A3AE3"/>
    <w:rsid w:val="006A4CFF"/>
    <w:rsid w:val="006A529E"/>
    <w:rsid w:val="006A601B"/>
    <w:rsid w:val="006A6DB9"/>
    <w:rsid w:val="006B24DF"/>
    <w:rsid w:val="006B2CB0"/>
    <w:rsid w:val="006B3DC3"/>
    <w:rsid w:val="006B483B"/>
    <w:rsid w:val="006C0CE5"/>
    <w:rsid w:val="006C1E19"/>
    <w:rsid w:val="006C2DE1"/>
    <w:rsid w:val="006D1D39"/>
    <w:rsid w:val="006D2F8F"/>
    <w:rsid w:val="006D4DDA"/>
    <w:rsid w:val="006E4BE3"/>
    <w:rsid w:val="006E5C5A"/>
    <w:rsid w:val="006F02D8"/>
    <w:rsid w:val="006F0CC7"/>
    <w:rsid w:val="006F1016"/>
    <w:rsid w:val="006F1357"/>
    <w:rsid w:val="006F445F"/>
    <w:rsid w:val="006F4B0C"/>
    <w:rsid w:val="006F575E"/>
    <w:rsid w:val="00701A6A"/>
    <w:rsid w:val="00702EDD"/>
    <w:rsid w:val="0070347E"/>
    <w:rsid w:val="00703FF0"/>
    <w:rsid w:val="00706DFF"/>
    <w:rsid w:val="00707585"/>
    <w:rsid w:val="00711455"/>
    <w:rsid w:val="0071509A"/>
    <w:rsid w:val="0071573F"/>
    <w:rsid w:val="00715C58"/>
    <w:rsid w:val="00717AF1"/>
    <w:rsid w:val="007243BA"/>
    <w:rsid w:val="00724EB9"/>
    <w:rsid w:val="00725E81"/>
    <w:rsid w:val="0072707F"/>
    <w:rsid w:val="007301CD"/>
    <w:rsid w:val="00730757"/>
    <w:rsid w:val="0073361A"/>
    <w:rsid w:val="007339F1"/>
    <w:rsid w:val="00733BAA"/>
    <w:rsid w:val="00733F88"/>
    <w:rsid w:val="00734B01"/>
    <w:rsid w:val="007376C0"/>
    <w:rsid w:val="0073778C"/>
    <w:rsid w:val="00737CF3"/>
    <w:rsid w:val="00740897"/>
    <w:rsid w:val="0074151E"/>
    <w:rsid w:val="007432BE"/>
    <w:rsid w:val="0074589C"/>
    <w:rsid w:val="00760BB1"/>
    <w:rsid w:val="00760D32"/>
    <w:rsid w:val="00763BF9"/>
    <w:rsid w:val="00766BB5"/>
    <w:rsid w:val="00767014"/>
    <w:rsid w:val="00770098"/>
    <w:rsid w:val="00770391"/>
    <w:rsid w:val="00770F71"/>
    <w:rsid w:val="00771CA3"/>
    <w:rsid w:val="00773CE2"/>
    <w:rsid w:val="00773F99"/>
    <w:rsid w:val="00774990"/>
    <w:rsid w:val="00774AF4"/>
    <w:rsid w:val="00780736"/>
    <w:rsid w:val="00781BB0"/>
    <w:rsid w:val="00783D7E"/>
    <w:rsid w:val="00785CE8"/>
    <w:rsid w:val="00790A23"/>
    <w:rsid w:val="00790FDC"/>
    <w:rsid w:val="007936F8"/>
    <w:rsid w:val="00793F1E"/>
    <w:rsid w:val="00795FEA"/>
    <w:rsid w:val="007A054E"/>
    <w:rsid w:val="007A2DCB"/>
    <w:rsid w:val="007B03EB"/>
    <w:rsid w:val="007B0735"/>
    <w:rsid w:val="007B0954"/>
    <w:rsid w:val="007B22F8"/>
    <w:rsid w:val="007B73FB"/>
    <w:rsid w:val="007B761D"/>
    <w:rsid w:val="007B771D"/>
    <w:rsid w:val="007B77EB"/>
    <w:rsid w:val="007C0592"/>
    <w:rsid w:val="007C08CE"/>
    <w:rsid w:val="007C28FE"/>
    <w:rsid w:val="007C2D29"/>
    <w:rsid w:val="007C3C7D"/>
    <w:rsid w:val="007C4D42"/>
    <w:rsid w:val="007C5AA9"/>
    <w:rsid w:val="007C6758"/>
    <w:rsid w:val="007C6913"/>
    <w:rsid w:val="007D143E"/>
    <w:rsid w:val="007D1A6B"/>
    <w:rsid w:val="007D5BBD"/>
    <w:rsid w:val="007D699A"/>
    <w:rsid w:val="007D751E"/>
    <w:rsid w:val="007E0038"/>
    <w:rsid w:val="007E0838"/>
    <w:rsid w:val="007E1520"/>
    <w:rsid w:val="007E39FE"/>
    <w:rsid w:val="007E72CD"/>
    <w:rsid w:val="007E78AB"/>
    <w:rsid w:val="007F3018"/>
    <w:rsid w:val="007F3271"/>
    <w:rsid w:val="007F4629"/>
    <w:rsid w:val="007F5CBE"/>
    <w:rsid w:val="007F68E0"/>
    <w:rsid w:val="007F6DDC"/>
    <w:rsid w:val="007F7418"/>
    <w:rsid w:val="00800D62"/>
    <w:rsid w:val="0080237F"/>
    <w:rsid w:val="00802D98"/>
    <w:rsid w:val="00806ACD"/>
    <w:rsid w:val="00806EF5"/>
    <w:rsid w:val="0080766D"/>
    <w:rsid w:val="00807ED2"/>
    <w:rsid w:val="0081069E"/>
    <w:rsid w:val="008124A5"/>
    <w:rsid w:val="00813B22"/>
    <w:rsid w:val="00817F21"/>
    <w:rsid w:val="00824F7C"/>
    <w:rsid w:val="00826C53"/>
    <w:rsid w:val="008308CF"/>
    <w:rsid w:val="00831716"/>
    <w:rsid w:val="008328A8"/>
    <w:rsid w:val="0083488A"/>
    <w:rsid w:val="00835FAB"/>
    <w:rsid w:val="00836249"/>
    <w:rsid w:val="00836647"/>
    <w:rsid w:val="00836872"/>
    <w:rsid w:val="00843CCE"/>
    <w:rsid w:val="00845822"/>
    <w:rsid w:val="00845AA7"/>
    <w:rsid w:val="00846C65"/>
    <w:rsid w:val="00852540"/>
    <w:rsid w:val="00853D7B"/>
    <w:rsid w:val="008553E9"/>
    <w:rsid w:val="00855F26"/>
    <w:rsid w:val="00856851"/>
    <w:rsid w:val="00861F66"/>
    <w:rsid w:val="008626CD"/>
    <w:rsid w:val="008627CD"/>
    <w:rsid w:val="00866046"/>
    <w:rsid w:val="00871E4B"/>
    <w:rsid w:val="008742A5"/>
    <w:rsid w:val="0087502A"/>
    <w:rsid w:val="00880264"/>
    <w:rsid w:val="00885BAE"/>
    <w:rsid w:val="00885ED5"/>
    <w:rsid w:val="00887EED"/>
    <w:rsid w:val="00890927"/>
    <w:rsid w:val="00891395"/>
    <w:rsid w:val="008918BF"/>
    <w:rsid w:val="008949A7"/>
    <w:rsid w:val="008959B2"/>
    <w:rsid w:val="00896709"/>
    <w:rsid w:val="008A0F03"/>
    <w:rsid w:val="008A45C3"/>
    <w:rsid w:val="008B1704"/>
    <w:rsid w:val="008B2885"/>
    <w:rsid w:val="008B3918"/>
    <w:rsid w:val="008B7441"/>
    <w:rsid w:val="008B7F52"/>
    <w:rsid w:val="008C201F"/>
    <w:rsid w:val="008C3411"/>
    <w:rsid w:val="008C64EB"/>
    <w:rsid w:val="008D162A"/>
    <w:rsid w:val="008D47D7"/>
    <w:rsid w:val="008D5B13"/>
    <w:rsid w:val="008D6960"/>
    <w:rsid w:val="008D727A"/>
    <w:rsid w:val="008D7EB5"/>
    <w:rsid w:val="008E051A"/>
    <w:rsid w:val="008E11BD"/>
    <w:rsid w:val="008E3172"/>
    <w:rsid w:val="008E3777"/>
    <w:rsid w:val="008E3A83"/>
    <w:rsid w:val="008E46BA"/>
    <w:rsid w:val="008E4FAE"/>
    <w:rsid w:val="008E521A"/>
    <w:rsid w:val="008E60DD"/>
    <w:rsid w:val="008E7AA6"/>
    <w:rsid w:val="008F210C"/>
    <w:rsid w:val="008F6D35"/>
    <w:rsid w:val="008F6F12"/>
    <w:rsid w:val="008F7CE1"/>
    <w:rsid w:val="00902343"/>
    <w:rsid w:val="00902C9F"/>
    <w:rsid w:val="0090617B"/>
    <w:rsid w:val="00910409"/>
    <w:rsid w:val="00911D11"/>
    <w:rsid w:val="0091279E"/>
    <w:rsid w:val="009135DB"/>
    <w:rsid w:val="00914E9F"/>
    <w:rsid w:val="00916FC0"/>
    <w:rsid w:val="009200D6"/>
    <w:rsid w:val="009249D2"/>
    <w:rsid w:val="00925BCE"/>
    <w:rsid w:val="00926C08"/>
    <w:rsid w:val="0093134A"/>
    <w:rsid w:val="00931B0E"/>
    <w:rsid w:val="0093285B"/>
    <w:rsid w:val="0093412C"/>
    <w:rsid w:val="009348C2"/>
    <w:rsid w:val="00934BC0"/>
    <w:rsid w:val="009364B2"/>
    <w:rsid w:val="00937414"/>
    <w:rsid w:val="009375AF"/>
    <w:rsid w:val="009377CA"/>
    <w:rsid w:val="00942611"/>
    <w:rsid w:val="00942BC5"/>
    <w:rsid w:val="0094407D"/>
    <w:rsid w:val="009475A1"/>
    <w:rsid w:val="009505B7"/>
    <w:rsid w:val="00952622"/>
    <w:rsid w:val="00952A45"/>
    <w:rsid w:val="00953407"/>
    <w:rsid w:val="009539B7"/>
    <w:rsid w:val="00955320"/>
    <w:rsid w:val="00960597"/>
    <w:rsid w:val="009634F6"/>
    <w:rsid w:val="00966071"/>
    <w:rsid w:val="009711DE"/>
    <w:rsid w:val="00971B18"/>
    <w:rsid w:val="00972658"/>
    <w:rsid w:val="00974354"/>
    <w:rsid w:val="00974C3B"/>
    <w:rsid w:val="009773AF"/>
    <w:rsid w:val="00981059"/>
    <w:rsid w:val="00982428"/>
    <w:rsid w:val="009831D8"/>
    <w:rsid w:val="00984B7C"/>
    <w:rsid w:val="009856AE"/>
    <w:rsid w:val="009910FC"/>
    <w:rsid w:val="009A0492"/>
    <w:rsid w:val="009A1BFF"/>
    <w:rsid w:val="009A1D58"/>
    <w:rsid w:val="009A2B1E"/>
    <w:rsid w:val="009A7551"/>
    <w:rsid w:val="009A7B31"/>
    <w:rsid w:val="009B1721"/>
    <w:rsid w:val="009B2414"/>
    <w:rsid w:val="009B37D7"/>
    <w:rsid w:val="009B381F"/>
    <w:rsid w:val="009B6521"/>
    <w:rsid w:val="009B6B36"/>
    <w:rsid w:val="009B7472"/>
    <w:rsid w:val="009C11AC"/>
    <w:rsid w:val="009C551B"/>
    <w:rsid w:val="009D02C6"/>
    <w:rsid w:val="009D1272"/>
    <w:rsid w:val="009D1537"/>
    <w:rsid w:val="009D23A5"/>
    <w:rsid w:val="009D5A55"/>
    <w:rsid w:val="009D639E"/>
    <w:rsid w:val="009E3D4B"/>
    <w:rsid w:val="009E3D92"/>
    <w:rsid w:val="009F0880"/>
    <w:rsid w:val="009F4A5B"/>
    <w:rsid w:val="009F6C43"/>
    <w:rsid w:val="00A00532"/>
    <w:rsid w:val="00A063DA"/>
    <w:rsid w:val="00A06DD0"/>
    <w:rsid w:val="00A077B5"/>
    <w:rsid w:val="00A14E36"/>
    <w:rsid w:val="00A16C16"/>
    <w:rsid w:val="00A17D63"/>
    <w:rsid w:val="00A208E1"/>
    <w:rsid w:val="00A21F7F"/>
    <w:rsid w:val="00A224F6"/>
    <w:rsid w:val="00A225EA"/>
    <w:rsid w:val="00A23727"/>
    <w:rsid w:val="00A23B31"/>
    <w:rsid w:val="00A250DA"/>
    <w:rsid w:val="00A34CB1"/>
    <w:rsid w:val="00A36234"/>
    <w:rsid w:val="00A40889"/>
    <w:rsid w:val="00A40F54"/>
    <w:rsid w:val="00A4498A"/>
    <w:rsid w:val="00A44B04"/>
    <w:rsid w:val="00A44C4D"/>
    <w:rsid w:val="00A47291"/>
    <w:rsid w:val="00A524AE"/>
    <w:rsid w:val="00A60E42"/>
    <w:rsid w:val="00A63E54"/>
    <w:rsid w:val="00A66D42"/>
    <w:rsid w:val="00A677B3"/>
    <w:rsid w:val="00A72D27"/>
    <w:rsid w:val="00A73A5E"/>
    <w:rsid w:val="00A7646E"/>
    <w:rsid w:val="00A77959"/>
    <w:rsid w:val="00A77C18"/>
    <w:rsid w:val="00A802F3"/>
    <w:rsid w:val="00A810D2"/>
    <w:rsid w:val="00A818BA"/>
    <w:rsid w:val="00A9083C"/>
    <w:rsid w:val="00A90BA8"/>
    <w:rsid w:val="00A913D7"/>
    <w:rsid w:val="00A92B49"/>
    <w:rsid w:val="00A9768B"/>
    <w:rsid w:val="00AA0AFD"/>
    <w:rsid w:val="00AA2E78"/>
    <w:rsid w:val="00AA314D"/>
    <w:rsid w:val="00AB029A"/>
    <w:rsid w:val="00AB40BC"/>
    <w:rsid w:val="00AB7F76"/>
    <w:rsid w:val="00AB7FAA"/>
    <w:rsid w:val="00AC0827"/>
    <w:rsid w:val="00AC4415"/>
    <w:rsid w:val="00AD10A3"/>
    <w:rsid w:val="00AD12E0"/>
    <w:rsid w:val="00AD398B"/>
    <w:rsid w:val="00AD5E4C"/>
    <w:rsid w:val="00AD77D8"/>
    <w:rsid w:val="00AE066E"/>
    <w:rsid w:val="00AE10C5"/>
    <w:rsid w:val="00AE4FE8"/>
    <w:rsid w:val="00AE7AC9"/>
    <w:rsid w:val="00AF3353"/>
    <w:rsid w:val="00AF3405"/>
    <w:rsid w:val="00AF4BFE"/>
    <w:rsid w:val="00AF5892"/>
    <w:rsid w:val="00B07A41"/>
    <w:rsid w:val="00B14773"/>
    <w:rsid w:val="00B1485C"/>
    <w:rsid w:val="00B1547C"/>
    <w:rsid w:val="00B2187C"/>
    <w:rsid w:val="00B2386A"/>
    <w:rsid w:val="00B268DA"/>
    <w:rsid w:val="00B304C2"/>
    <w:rsid w:val="00B33518"/>
    <w:rsid w:val="00B3423B"/>
    <w:rsid w:val="00B34C44"/>
    <w:rsid w:val="00B36C75"/>
    <w:rsid w:val="00B4288B"/>
    <w:rsid w:val="00B42C10"/>
    <w:rsid w:val="00B42F60"/>
    <w:rsid w:val="00B432DC"/>
    <w:rsid w:val="00B469D9"/>
    <w:rsid w:val="00B46C21"/>
    <w:rsid w:val="00B47F57"/>
    <w:rsid w:val="00B51646"/>
    <w:rsid w:val="00B56BB4"/>
    <w:rsid w:val="00B573F1"/>
    <w:rsid w:val="00B57B2B"/>
    <w:rsid w:val="00B64824"/>
    <w:rsid w:val="00B654F4"/>
    <w:rsid w:val="00B66967"/>
    <w:rsid w:val="00B722F5"/>
    <w:rsid w:val="00B73E8A"/>
    <w:rsid w:val="00B76118"/>
    <w:rsid w:val="00B8004F"/>
    <w:rsid w:val="00B82670"/>
    <w:rsid w:val="00B92AE5"/>
    <w:rsid w:val="00B92AFA"/>
    <w:rsid w:val="00B93AB4"/>
    <w:rsid w:val="00B959F4"/>
    <w:rsid w:val="00BA0B53"/>
    <w:rsid w:val="00BA22D2"/>
    <w:rsid w:val="00BA38B8"/>
    <w:rsid w:val="00BA4451"/>
    <w:rsid w:val="00BA4FEA"/>
    <w:rsid w:val="00BB263D"/>
    <w:rsid w:val="00BB3450"/>
    <w:rsid w:val="00BB757C"/>
    <w:rsid w:val="00BB7AE3"/>
    <w:rsid w:val="00BC0C08"/>
    <w:rsid w:val="00BC3E12"/>
    <w:rsid w:val="00BC458F"/>
    <w:rsid w:val="00BC47DB"/>
    <w:rsid w:val="00BC71D5"/>
    <w:rsid w:val="00BC79BB"/>
    <w:rsid w:val="00BD3E31"/>
    <w:rsid w:val="00BD45EC"/>
    <w:rsid w:val="00BD5A17"/>
    <w:rsid w:val="00BD7A19"/>
    <w:rsid w:val="00BE0A4D"/>
    <w:rsid w:val="00BE1D54"/>
    <w:rsid w:val="00BE208F"/>
    <w:rsid w:val="00BE2DB1"/>
    <w:rsid w:val="00BE2DE5"/>
    <w:rsid w:val="00BE3F61"/>
    <w:rsid w:val="00BE552A"/>
    <w:rsid w:val="00BE7269"/>
    <w:rsid w:val="00BF0E1F"/>
    <w:rsid w:val="00BF7087"/>
    <w:rsid w:val="00C00378"/>
    <w:rsid w:val="00C01D02"/>
    <w:rsid w:val="00C03C39"/>
    <w:rsid w:val="00C06189"/>
    <w:rsid w:val="00C10244"/>
    <w:rsid w:val="00C10945"/>
    <w:rsid w:val="00C11B1A"/>
    <w:rsid w:val="00C13A37"/>
    <w:rsid w:val="00C15C9C"/>
    <w:rsid w:val="00C2203A"/>
    <w:rsid w:val="00C22865"/>
    <w:rsid w:val="00C23445"/>
    <w:rsid w:val="00C249E1"/>
    <w:rsid w:val="00C27690"/>
    <w:rsid w:val="00C33677"/>
    <w:rsid w:val="00C37BCB"/>
    <w:rsid w:val="00C40B1F"/>
    <w:rsid w:val="00C42354"/>
    <w:rsid w:val="00C434CA"/>
    <w:rsid w:val="00C50CB9"/>
    <w:rsid w:val="00C5166B"/>
    <w:rsid w:val="00C53D51"/>
    <w:rsid w:val="00C54A00"/>
    <w:rsid w:val="00C565E4"/>
    <w:rsid w:val="00C577BA"/>
    <w:rsid w:val="00C6582F"/>
    <w:rsid w:val="00C70BF2"/>
    <w:rsid w:val="00C70D20"/>
    <w:rsid w:val="00C81047"/>
    <w:rsid w:val="00C826EB"/>
    <w:rsid w:val="00C8318D"/>
    <w:rsid w:val="00C8539F"/>
    <w:rsid w:val="00C8599C"/>
    <w:rsid w:val="00C85AE9"/>
    <w:rsid w:val="00C9002E"/>
    <w:rsid w:val="00C90AD2"/>
    <w:rsid w:val="00C91074"/>
    <w:rsid w:val="00C97A0F"/>
    <w:rsid w:val="00C97C1B"/>
    <w:rsid w:val="00CA5491"/>
    <w:rsid w:val="00CA6887"/>
    <w:rsid w:val="00CA78D3"/>
    <w:rsid w:val="00CA7A01"/>
    <w:rsid w:val="00CB001C"/>
    <w:rsid w:val="00CB0F09"/>
    <w:rsid w:val="00CB6E63"/>
    <w:rsid w:val="00CC15EE"/>
    <w:rsid w:val="00CC2C05"/>
    <w:rsid w:val="00CC37C0"/>
    <w:rsid w:val="00CC723D"/>
    <w:rsid w:val="00CD1E78"/>
    <w:rsid w:val="00CD307C"/>
    <w:rsid w:val="00CD308F"/>
    <w:rsid w:val="00CD417A"/>
    <w:rsid w:val="00CD4812"/>
    <w:rsid w:val="00CD76D6"/>
    <w:rsid w:val="00CE0D4E"/>
    <w:rsid w:val="00CE23A8"/>
    <w:rsid w:val="00CE2E8E"/>
    <w:rsid w:val="00CE5BD9"/>
    <w:rsid w:val="00CF07D3"/>
    <w:rsid w:val="00CF0BCD"/>
    <w:rsid w:val="00CF2A47"/>
    <w:rsid w:val="00D0040F"/>
    <w:rsid w:val="00D004A9"/>
    <w:rsid w:val="00D020C1"/>
    <w:rsid w:val="00D023B5"/>
    <w:rsid w:val="00D03616"/>
    <w:rsid w:val="00D03A3D"/>
    <w:rsid w:val="00D05CE1"/>
    <w:rsid w:val="00D10DA2"/>
    <w:rsid w:val="00D14645"/>
    <w:rsid w:val="00D16CA5"/>
    <w:rsid w:val="00D20806"/>
    <w:rsid w:val="00D20FAC"/>
    <w:rsid w:val="00D210E3"/>
    <w:rsid w:val="00D21EFD"/>
    <w:rsid w:val="00D358CE"/>
    <w:rsid w:val="00D37DD3"/>
    <w:rsid w:val="00D41ABF"/>
    <w:rsid w:val="00D436E3"/>
    <w:rsid w:val="00D45FD7"/>
    <w:rsid w:val="00D460C2"/>
    <w:rsid w:val="00D509C6"/>
    <w:rsid w:val="00D537D7"/>
    <w:rsid w:val="00D53CAA"/>
    <w:rsid w:val="00D609EF"/>
    <w:rsid w:val="00D621A8"/>
    <w:rsid w:val="00D64297"/>
    <w:rsid w:val="00D649FD"/>
    <w:rsid w:val="00D733ED"/>
    <w:rsid w:val="00D74383"/>
    <w:rsid w:val="00D74554"/>
    <w:rsid w:val="00D77CE5"/>
    <w:rsid w:val="00D83A60"/>
    <w:rsid w:val="00D840A9"/>
    <w:rsid w:val="00D8462C"/>
    <w:rsid w:val="00D84835"/>
    <w:rsid w:val="00D85344"/>
    <w:rsid w:val="00D86272"/>
    <w:rsid w:val="00D91D25"/>
    <w:rsid w:val="00D92DB8"/>
    <w:rsid w:val="00D94454"/>
    <w:rsid w:val="00D96CC4"/>
    <w:rsid w:val="00D97D56"/>
    <w:rsid w:val="00DA228F"/>
    <w:rsid w:val="00DA2CE4"/>
    <w:rsid w:val="00DA5088"/>
    <w:rsid w:val="00DA51CB"/>
    <w:rsid w:val="00DA59A2"/>
    <w:rsid w:val="00DC524C"/>
    <w:rsid w:val="00DD2E92"/>
    <w:rsid w:val="00DD487A"/>
    <w:rsid w:val="00DD5AED"/>
    <w:rsid w:val="00DD74A9"/>
    <w:rsid w:val="00DE2A04"/>
    <w:rsid w:val="00DE3909"/>
    <w:rsid w:val="00DE4532"/>
    <w:rsid w:val="00DE643C"/>
    <w:rsid w:val="00DF056B"/>
    <w:rsid w:val="00DF066D"/>
    <w:rsid w:val="00DF0A85"/>
    <w:rsid w:val="00DF708A"/>
    <w:rsid w:val="00E03641"/>
    <w:rsid w:val="00E04D88"/>
    <w:rsid w:val="00E11A49"/>
    <w:rsid w:val="00E12772"/>
    <w:rsid w:val="00E12A45"/>
    <w:rsid w:val="00E1641E"/>
    <w:rsid w:val="00E22FD6"/>
    <w:rsid w:val="00E23F6E"/>
    <w:rsid w:val="00E2407D"/>
    <w:rsid w:val="00E2639A"/>
    <w:rsid w:val="00E2639B"/>
    <w:rsid w:val="00E275A0"/>
    <w:rsid w:val="00E27C9C"/>
    <w:rsid w:val="00E35870"/>
    <w:rsid w:val="00E36ED9"/>
    <w:rsid w:val="00E4028F"/>
    <w:rsid w:val="00E4292B"/>
    <w:rsid w:val="00E45075"/>
    <w:rsid w:val="00E45F4B"/>
    <w:rsid w:val="00E46C7F"/>
    <w:rsid w:val="00E47E2E"/>
    <w:rsid w:val="00E5192C"/>
    <w:rsid w:val="00E54708"/>
    <w:rsid w:val="00E62166"/>
    <w:rsid w:val="00E646C4"/>
    <w:rsid w:val="00E66323"/>
    <w:rsid w:val="00E72875"/>
    <w:rsid w:val="00E7368C"/>
    <w:rsid w:val="00E740B6"/>
    <w:rsid w:val="00E764BA"/>
    <w:rsid w:val="00E769E1"/>
    <w:rsid w:val="00E77493"/>
    <w:rsid w:val="00E82F1F"/>
    <w:rsid w:val="00E90C27"/>
    <w:rsid w:val="00E939FB"/>
    <w:rsid w:val="00EA0ACC"/>
    <w:rsid w:val="00EA117E"/>
    <w:rsid w:val="00EA5384"/>
    <w:rsid w:val="00EA799E"/>
    <w:rsid w:val="00EB1B4C"/>
    <w:rsid w:val="00EB460B"/>
    <w:rsid w:val="00EC0B8F"/>
    <w:rsid w:val="00EC18DD"/>
    <w:rsid w:val="00EC3981"/>
    <w:rsid w:val="00EC5184"/>
    <w:rsid w:val="00ED0592"/>
    <w:rsid w:val="00ED2523"/>
    <w:rsid w:val="00ED52C3"/>
    <w:rsid w:val="00ED5C4B"/>
    <w:rsid w:val="00EE27D3"/>
    <w:rsid w:val="00EE34FB"/>
    <w:rsid w:val="00EE44AA"/>
    <w:rsid w:val="00EE50F3"/>
    <w:rsid w:val="00EF0EE2"/>
    <w:rsid w:val="00EF6145"/>
    <w:rsid w:val="00F01511"/>
    <w:rsid w:val="00F02C1F"/>
    <w:rsid w:val="00F03B91"/>
    <w:rsid w:val="00F0413F"/>
    <w:rsid w:val="00F0723D"/>
    <w:rsid w:val="00F1123A"/>
    <w:rsid w:val="00F11499"/>
    <w:rsid w:val="00F1261B"/>
    <w:rsid w:val="00F1329F"/>
    <w:rsid w:val="00F1391E"/>
    <w:rsid w:val="00F14452"/>
    <w:rsid w:val="00F15347"/>
    <w:rsid w:val="00F17F60"/>
    <w:rsid w:val="00F21CCB"/>
    <w:rsid w:val="00F231AF"/>
    <w:rsid w:val="00F25B98"/>
    <w:rsid w:val="00F26128"/>
    <w:rsid w:val="00F31DC8"/>
    <w:rsid w:val="00F333D7"/>
    <w:rsid w:val="00F35523"/>
    <w:rsid w:val="00F36625"/>
    <w:rsid w:val="00F36F0E"/>
    <w:rsid w:val="00F4401D"/>
    <w:rsid w:val="00F4571D"/>
    <w:rsid w:val="00F47C6E"/>
    <w:rsid w:val="00F51B1E"/>
    <w:rsid w:val="00F556B9"/>
    <w:rsid w:val="00F626D6"/>
    <w:rsid w:val="00F62916"/>
    <w:rsid w:val="00F64A2C"/>
    <w:rsid w:val="00F65B2C"/>
    <w:rsid w:val="00F70018"/>
    <w:rsid w:val="00F70E0F"/>
    <w:rsid w:val="00F71820"/>
    <w:rsid w:val="00F74D87"/>
    <w:rsid w:val="00F75E50"/>
    <w:rsid w:val="00F76085"/>
    <w:rsid w:val="00F77B71"/>
    <w:rsid w:val="00F835F0"/>
    <w:rsid w:val="00F84827"/>
    <w:rsid w:val="00F84C96"/>
    <w:rsid w:val="00F861F5"/>
    <w:rsid w:val="00F86440"/>
    <w:rsid w:val="00F8793F"/>
    <w:rsid w:val="00F90464"/>
    <w:rsid w:val="00F914A4"/>
    <w:rsid w:val="00F934B6"/>
    <w:rsid w:val="00F946A8"/>
    <w:rsid w:val="00F94AC4"/>
    <w:rsid w:val="00FA1485"/>
    <w:rsid w:val="00FA49E6"/>
    <w:rsid w:val="00FB1598"/>
    <w:rsid w:val="00FB4333"/>
    <w:rsid w:val="00FB53D1"/>
    <w:rsid w:val="00FB67E0"/>
    <w:rsid w:val="00FC3F63"/>
    <w:rsid w:val="00FC5636"/>
    <w:rsid w:val="00FD1683"/>
    <w:rsid w:val="00FD432F"/>
    <w:rsid w:val="00FE0BE1"/>
    <w:rsid w:val="00FE2733"/>
    <w:rsid w:val="00FE3624"/>
    <w:rsid w:val="00FE7B37"/>
    <w:rsid w:val="00FF110A"/>
    <w:rsid w:val="00FF29FA"/>
    <w:rsid w:val="00FF3203"/>
    <w:rsid w:val="00FF3267"/>
    <w:rsid w:val="00FF587C"/>
    <w:rsid w:val="00FF78B1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07585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table" w:styleId="6-1">
    <w:name w:val="List Table 6 Colorful Accent 1"/>
    <w:basedOn w:val="a1"/>
    <w:uiPriority w:val="51"/>
    <w:rsid w:val="001743A3"/>
    <w:rPr>
      <w:color w:val="2F5496" w:themeColor="accent1" w:themeShade="BF"/>
    </w:r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4-1">
    <w:name w:val="Grid Table 4 Accent 1"/>
    <w:basedOn w:val="a1"/>
    <w:uiPriority w:val="49"/>
    <w:rsid w:val="001743A3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8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607567-AA38-49A3-A15B-11BB09906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84</TotalTime>
  <Pages>12</Pages>
  <Words>819</Words>
  <Characters>4671</Characters>
  <Application>Microsoft Office Word</Application>
  <DocSecurity>0</DocSecurity>
  <Lines>38</Lines>
  <Paragraphs>10</Paragraphs>
  <ScaleCrop>false</ScaleCrop>
  <Company/>
  <LinksUpToDate>false</LinksUpToDate>
  <CharactersWithSpaces>5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171</cp:revision>
  <cp:lastPrinted>2019-11-13T06:34:00Z</cp:lastPrinted>
  <dcterms:created xsi:type="dcterms:W3CDTF">2019-06-29T00:54:00Z</dcterms:created>
  <dcterms:modified xsi:type="dcterms:W3CDTF">2019-11-28T11:04:00Z</dcterms:modified>
</cp:coreProperties>
</file>